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61pt" o:ole="">
            <v:imagedata r:id="rId7" o:title=""/>
          </v:shape>
          <o:OLEObject Type="Embed" ProgID="Visio.Drawing.15" ShapeID="_x0000_i1025" DrawAspect="Content" ObjectID="_1556304731" r:id="rId8"/>
        </w:object>
      </w:r>
    </w:p>
    <w:p w14:paraId="5C2C8DF8" w14:textId="55D1E3D9" w:rsidR="000D59C2" w:rsidRDefault="000D59C2" w:rsidP="005566DC">
      <w:pPr>
        <w:jc w:val="center"/>
      </w:pPr>
      <w:r>
        <w:object w:dxaOrig="8580" w:dyaOrig="4875" w14:anchorId="6EDC3D9E">
          <v:shape id="_x0000_i1026" type="#_x0000_t75" style="width:273pt;height:156pt" o:ole="">
            <v:imagedata r:id="rId9" o:title=""/>
          </v:shape>
          <o:OLEObject Type="Embed" ProgID="Visio.Drawing.15" ShapeID="_x0000_i1026" DrawAspect="Content" ObjectID="_1556304732"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pt;height:212pt" o:ole="">
            <v:imagedata r:id="rId11" o:title=""/>
          </v:shape>
          <o:OLEObject Type="Embed" ProgID="Visio.Drawing.15" ShapeID="_x0000_i1027" DrawAspect="Content" ObjectID="_1556304733"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6C4BFAE2" w14:textId="15832519" w:rsidR="00E625F3" w:rsidRDefault="00E319AF" w:rsidP="00E625F3">
      <w:pPr>
        <w:pStyle w:val="2"/>
        <w:numPr>
          <w:ilvl w:val="1"/>
          <w:numId w:val="1"/>
        </w:numPr>
      </w:pPr>
      <w:r>
        <w:t>再探进程与线程</w:t>
      </w:r>
    </w:p>
    <w:p w14:paraId="2DF0BA9F" w14:textId="77777777" w:rsidR="002934D3" w:rsidRDefault="002934D3" w:rsidP="00E625F3"/>
    <w:p w14:paraId="07343E41" w14:textId="7A450AF1" w:rsidR="002934D3" w:rsidRDefault="002934D3" w:rsidP="002934D3">
      <w:pPr>
        <w:pStyle w:val="3"/>
        <w:numPr>
          <w:ilvl w:val="2"/>
          <w:numId w:val="1"/>
        </w:numPr>
      </w:pPr>
      <w:r>
        <w:t>进程</w:t>
      </w:r>
    </w:p>
    <w:p w14:paraId="72732BB4" w14:textId="621259D2" w:rsidR="002934D3" w:rsidRDefault="002934D3" w:rsidP="002934D3">
      <w:r>
        <w:t>1</w:t>
      </w:r>
      <w:r>
        <w:t>、</w:t>
      </w:r>
      <w:r>
        <w:rPr>
          <w:rFonts w:hint="eastAsia"/>
        </w:rPr>
        <w:t>进程</w:t>
      </w:r>
      <w:r>
        <w:rPr>
          <w:rFonts w:hint="eastAsia"/>
        </w:rPr>
        <w:t>(process)</w:t>
      </w:r>
      <w:r>
        <w:rPr>
          <w:rFonts w:hint="eastAsia"/>
        </w:rPr>
        <w:t>是一块包含了某些资源的内存区域。操作系统利用进程把它的工作划分为一些功能单元。进程中所包含的一个或多个执行单元称为线程</w:t>
      </w:r>
      <w:r>
        <w:rPr>
          <w:rFonts w:hint="eastAsia"/>
        </w:rPr>
        <w:t>(thread)</w:t>
      </w:r>
      <w:r>
        <w:rPr>
          <w:rFonts w:hint="eastAsia"/>
        </w:rPr>
        <w:t>。进</w:t>
      </w:r>
      <w:r w:rsidR="009A68F5">
        <w:rPr>
          <w:rFonts w:hint="eastAsia"/>
        </w:rPr>
        <w:t>程还拥有一个私有的虚拟地址空间，该空间仅能被它所包含的线程访问</w:t>
      </w:r>
    </w:p>
    <w:p w14:paraId="5FF8CEE5" w14:textId="2CFF2F7B" w:rsidR="002934D3" w:rsidRDefault="009A68F5" w:rsidP="002934D3">
      <w:r>
        <w:t>2</w:t>
      </w:r>
      <w:r>
        <w:t>、</w:t>
      </w:r>
      <w:r>
        <w:rPr>
          <w:rFonts w:hint="eastAsia"/>
        </w:rPr>
        <w:t>应用程序</w:t>
      </w:r>
      <w:r>
        <w:rPr>
          <w:rFonts w:hint="eastAsia"/>
        </w:rPr>
        <w:t>(application)</w:t>
      </w:r>
      <w:r>
        <w:rPr>
          <w:rFonts w:hint="eastAsia"/>
        </w:rPr>
        <w:t>是由一个或多个相互协作的进程组成的。例如，</w:t>
      </w:r>
      <w:r>
        <w:rPr>
          <w:rFonts w:hint="eastAsia"/>
        </w:rPr>
        <w:t>Visual Studio</w:t>
      </w:r>
      <w:r>
        <w:rPr>
          <w:rFonts w:hint="eastAsia"/>
        </w:rPr>
        <w:t>开发环境就是利用一个进程编辑源文件，并利用另一个进程完成编译工作的应用程序</w:t>
      </w:r>
    </w:p>
    <w:p w14:paraId="6D0BF73C" w14:textId="64292E84" w:rsidR="00602923" w:rsidRDefault="00602923" w:rsidP="002934D3">
      <w:r>
        <w:rPr>
          <w:rFonts w:hint="eastAsia"/>
        </w:rPr>
        <w:t>3</w:t>
      </w:r>
      <w:r>
        <w:rPr>
          <w:rFonts w:hint="eastAsia"/>
        </w:rPr>
        <w:t>、在</w:t>
      </w:r>
      <w:r>
        <w:rPr>
          <w:rFonts w:hint="eastAsia"/>
        </w:rPr>
        <w:t>Windows NT/2000/XP</w:t>
      </w:r>
      <w:r>
        <w:rPr>
          <w:rFonts w:hint="eastAsia"/>
        </w:rPr>
        <w:t>操作系统下，我们可以通过任务管理器在任意时间查看所有的应用程序和进程。尽管只打开了几个应用程序，但是通常情况下将有大约</w:t>
      </w:r>
      <w:r>
        <w:rPr>
          <w:rFonts w:hint="eastAsia"/>
        </w:rPr>
        <w:t>30</w:t>
      </w:r>
      <w:r>
        <w:rPr>
          <w:rFonts w:hint="eastAsia"/>
        </w:rPr>
        <w:t>个进程同时运行。事实上，为了管理当前的会话和任务栏以及其他一些任务，系统执行了大量的进程</w:t>
      </w:r>
    </w:p>
    <w:p w14:paraId="0A62F393" w14:textId="3F56894F" w:rsidR="00995D0C" w:rsidRDefault="00995D0C" w:rsidP="002934D3">
      <w:pPr>
        <w:rPr>
          <w:rFonts w:hint="eastAsia"/>
        </w:rPr>
      </w:pPr>
      <w:r>
        <w:t>4</w:t>
      </w:r>
      <w:r>
        <w:t>、</w:t>
      </w:r>
      <w:r w:rsidRPr="00995D0C">
        <w:rPr>
          <w:rFonts w:hint="eastAsia"/>
        </w:rPr>
        <w:t>进程，是并发执行的程序在执行过程中分配和管理资源的基本单位，是一个动态概念，竟争计算机系统</w:t>
      </w:r>
      <w:r w:rsidR="00297261">
        <w:rPr>
          <w:rFonts w:hint="eastAsia"/>
        </w:rPr>
        <w:t>资源的基本单位。每一个进程都有一个自己的地址空间，即进程空间或</w:t>
      </w:r>
      <w:r w:rsidR="00297261">
        <w:rPr>
          <w:rFonts w:hint="eastAsia"/>
        </w:rPr>
        <w:t>(</w:t>
      </w:r>
      <w:r w:rsidR="00297261">
        <w:rPr>
          <w:rFonts w:hint="eastAsia"/>
        </w:rPr>
        <w:t>虚空间</w:t>
      </w:r>
      <w:r w:rsidR="00297261">
        <w:rPr>
          <w:rFonts w:hint="eastAsia"/>
        </w:rPr>
        <w:t>)</w:t>
      </w:r>
      <w:r w:rsidRPr="00995D0C">
        <w:rPr>
          <w:rFonts w:hint="eastAsia"/>
        </w:rPr>
        <w:t>。</w:t>
      </w:r>
      <w:r w:rsidRPr="001B3D9A">
        <w:rPr>
          <w:rFonts w:hint="eastAsia"/>
          <w:color w:val="FF0000"/>
        </w:rPr>
        <w:t>进程空间的大小只与处理机的位数有关</w:t>
      </w:r>
      <w:r w:rsidRPr="00995D0C">
        <w:rPr>
          <w:rFonts w:hint="eastAsia"/>
        </w:rPr>
        <w:t>，一个</w:t>
      </w:r>
      <w:r w:rsidR="001B657D">
        <w:rPr>
          <w:rFonts w:hint="eastAsia"/>
        </w:rPr>
        <w:t>16</w:t>
      </w:r>
      <w:r w:rsidRPr="00995D0C">
        <w:rPr>
          <w:rFonts w:hint="eastAsia"/>
        </w:rPr>
        <w:t>位长处理机的进程空间大小为</w:t>
      </w:r>
      <w:r w:rsidR="001B657D">
        <w:rPr>
          <w:rFonts w:hint="eastAsia"/>
        </w:rPr>
        <w:t>2</w:t>
      </w:r>
      <w:r w:rsidR="001B657D" w:rsidRPr="001B657D">
        <w:rPr>
          <w:rFonts w:hint="eastAsia"/>
          <w:vertAlign w:val="superscript"/>
        </w:rPr>
        <w:t>16</w:t>
      </w:r>
      <w:r w:rsidRPr="00995D0C">
        <w:rPr>
          <w:rFonts w:hint="eastAsia"/>
        </w:rPr>
        <w:t>，而</w:t>
      </w:r>
      <w:r w:rsidR="001B657D">
        <w:rPr>
          <w:rFonts w:hint="eastAsia"/>
        </w:rPr>
        <w:t>32</w:t>
      </w:r>
      <w:r w:rsidRPr="00995D0C">
        <w:rPr>
          <w:rFonts w:hint="eastAsia"/>
        </w:rPr>
        <w:t>位处理机的进程空间大小为</w:t>
      </w:r>
      <w:r w:rsidR="001B657D">
        <w:rPr>
          <w:rFonts w:hint="eastAsia"/>
        </w:rPr>
        <w:t>2</w:t>
      </w:r>
      <w:r w:rsidR="001B657D" w:rsidRPr="001B657D">
        <w:rPr>
          <w:rFonts w:hint="eastAsia"/>
          <w:vertAlign w:val="superscript"/>
        </w:rPr>
        <w:t>32</w:t>
      </w:r>
      <w:r w:rsidRPr="00995D0C">
        <w:rPr>
          <w:rFonts w:hint="eastAsia"/>
        </w:rPr>
        <w:t>。进程至少有</w:t>
      </w:r>
      <w:r w:rsidR="001B657D">
        <w:rPr>
          <w:rFonts w:hint="eastAsia"/>
        </w:rPr>
        <w:t>5</w:t>
      </w:r>
      <w:r w:rsidRPr="00995D0C">
        <w:rPr>
          <w:rFonts w:hint="eastAsia"/>
        </w:rPr>
        <w:t>种基本状态，它们是：</w:t>
      </w:r>
      <w:r w:rsidRPr="00DD4068">
        <w:rPr>
          <w:rFonts w:hint="eastAsia"/>
          <w:color w:val="FF0000"/>
        </w:rPr>
        <w:t>初始态</w:t>
      </w:r>
      <w:r w:rsidRPr="00995D0C">
        <w:rPr>
          <w:rFonts w:hint="eastAsia"/>
        </w:rPr>
        <w:t>，</w:t>
      </w:r>
      <w:r w:rsidRPr="00DD4068">
        <w:rPr>
          <w:rFonts w:hint="eastAsia"/>
          <w:color w:val="FF0000"/>
        </w:rPr>
        <w:t>执行态</w:t>
      </w:r>
      <w:r w:rsidRPr="00995D0C">
        <w:rPr>
          <w:rFonts w:hint="eastAsia"/>
        </w:rPr>
        <w:t>，</w:t>
      </w:r>
      <w:r w:rsidRPr="00DD4068">
        <w:rPr>
          <w:rFonts w:hint="eastAsia"/>
          <w:color w:val="FF0000"/>
        </w:rPr>
        <w:t>等待状态</w:t>
      </w:r>
      <w:r w:rsidRPr="00995D0C">
        <w:rPr>
          <w:rFonts w:hint="eastAsia"/>
        </w:rPr>
        <w:t>，</w:t>
      </w:r>
      <w:r w:rsidRPr="00DD4068">
        <w:rPr>
          <w:rFonts w:hint="eastAsia"/>
          <w:color w:val="FF0000"/>
        </w:rPr>
        <w:t>就绪状态</w:t>
      </w:r>
      <w:r w:rsidRPr="00995D0C">
        <w:rPr>
          <w:rFonts w:hint="eastAsia"/>
        </w:rPr>
        <w:t>，</w:t>
      </w:r>
      <w:r w:rsidRPr="00DD4068">
        <w:rPr>
          <w:rFonts w:hint="eastAsia"/>
          <w:color w:val="FF0000"/>
        </w:rPr>
        <w:t>终止状态</w:t>
      </w:r>
    </w:p>
    <w:p w14:paraId="0942C26C" w14:textId="1D420FC0" w:rsidR="0071743C" w:rsidRDefault="00995D0C" w:rsidP="0071743C">
      <w:pPr>
        <w:rPr>
          <w:rFonts w:hint="eastAsia"/>
        </w:rPr>
      </w:pPr>
      <w:r>
        <w:rPr>
          <w:rFonts w:hint="eastAsia"/>
        </w:rPr>
        <w:t>5</w:t>
      </w:r>
      <w:r w:rsidR="0071743C">
        <w:rPr>
          <w:rFonts w:hint="eastAsia"/>
        </w:rPr>
        <w:t>、在运行于</w:t>
      </w:r>
      <w:r w:rsidR="0071743C">
        <w:rPr>
          <w:rFonts w:hint="eastAsia"/>
        </w:rPr>
        <w:t>32</w:t>
      </w:r>
      <w:r w:rsidR="0071743C">
        <w:rPr>
          <w:rFonts w:hint="eastAsia"/>
        </w:rPr>
        <w:t>位处理器上的</w:t>
      </w:r>
      <w:r w:rsidR="0071743C">
        <w:rPr>
          <w:rFonts w:hint="eastAsia"/>
        </w:rPr>
        <w:t>32</w:t>
      </w:r>
      <w:r w:rsidR="0071743C">
        <w:rPr>
          <w:rFonts w:hint="eastAsia"/>
        </w:rPr>
        <w:t>位</w:t>
      </w:r>
      <w:r w:rsidR="0071743C">
        <w:rPr>
          <w:rFonts w:hint="eastAsia"/>
        </w:rPr>
        <w:t>Windows</w:t>
      </w:r>
      <w:r w:rsidR="0071743C">
        <w:rPr>
          <w:rFonts w:hint="eastAsia"/>
        </w:rPr>
        <w:t>操作系统中，可将一个进程视为一段大小为</w:t>
      </w:r>
      <w:r w:rsidR="0071743C">
        <w:rPr>
          <w:rFonts w:hint="eastAsia"/>
        </w:rPr>
        <w:t>4GB(2</w:t>
      </w:r>
      <w:r w:rsidR="0071743C" w:rsidRPr="004956A2">
        <w:rPr>
          <w:rFonts w:hint="eastAsia"/>
          <w:vertAlign w:val="superscript"/>
        </w:rPr>
        <w:t>32</w:t>
      </w:r>
      <w:r w:rsidR="0071743C">
        <w:rPr>
          <w:rFonts w:hint="eastAsia"/>
        </w:rPr>
        <w:t>字节</w:t>
      </w:r>
      <w:r w:rsidR="0071743C">
        <w:rPr>
          <w:rFonts w:hint="eastAsia"/>
        </w:rPr>
        <w:t>)</w:t>
      </w:r>
      <w:r w:rsidR="0071743C">
        <w:rPr>
          <w:rFonts w:hint="eastAsia"/>
        </w:rPr>
        <w:t>的线性内存空间，它起始于</w:t>
      </w:r>
      <w:r w:rsidR="0071743C">
        <w:rPr>
          <w:rFonts w:hint="eastAsia"/>
        </w:rPr>
        <w:t>0x00000000</w:t>
      </w:r>
      <w:r w:rsidR="0071743C">
        <w:rPr>
          <w:rFonts w:hint="eastAsia"/>
        </w:rPr>
        <w:t>结束于</w:t>
      </w:r>
      <w:r w:rsidR="0071743C">
        <w:rPr>
          <w:rFonts w:hint="eastAsia"/>
        </w:rPr>
        <w:t>0xFFFFFFFF</w:t>
      </w:r>
      <w:r w:rsidR="0071743C">
        <w:rPr>
          <w:rFonts w:hint="eastAsia"/>
        </w:rPr>
        <w:t>。这段内存空间不能被其他进程所访问，所以称为该进程的私有空间。这段空间被平分为两块，</w:t>
      </w:r>
      <w:r w:rsidR="0071743C">
        <w:rPr>
          <w:rFonts w:hint="eastAsia"/>
        </w:rPr>
        <w:t>2GB</w:t>
      </w:r>
      <w:r w:rsidR="0071743C">
        <w:rPr>
          <w:rFonts w:hint="eastAsia"/>
        </w:rPr>
        <w:t>被系统所有，剩下</w:t>
      </w:r>
      <w:r w:rsidR="0071743C">
        <w:rPr>
          <w:rFonts w:hint="eastAsia"/>
        </w:rPr>
        <w:t>2GB</w:t>
      </w:r>
      <w:r w:rsidR="004956A2">
        <w:rPr>
          <w:rFonts w:hint="eastAsia"/>
        </w:rPr>
        <w:t>被用户所有。</w:t>
      </w:r>
      <w:r w:rsidR="0071743C">
        <w:rPr>
          <w:rFonts w:hint="eastAsia"/>
        </w:rPr>
        <w:t>如果有</w:t>
      </w:r>
      <w:r w:rsidR="0071743C">
        <w:rPr>
          <w:rFonts w:hint="eastAsia"/>
        </w:rPr>
        <w:t>N</w:t>
      </w:r>
      <w:r w:rsidR="0071743C">
        <w:rPr>
          <w:rFonts w:hint="eastAsia"/>
        </w:rPr>
        <w:t>个进程运行在同一台机器上，那么将需要</w:t>
      </w:r>
      <w:r w:rsidR="0071743C">
        <w:rPr>
          <w:rFonts w:hint="eastAsia"/>
        </w:rPr>
        <w:t>N</w:t>
      </w:r>
      <w:r w:rsidR="0071743C">
        <w:rPr>
          <w:rFonts w:hint="eastAsia"/>
        </w:rPr>
        <w:t>×</w:t>
      </w:r>
      <w:r w:rsidR="0071743C">
        <w:rPr>
          <w:rFonts w:hint="eastAsia"/>
        </w:rPr>
        <w:t>4GB</w:t>
      </w:r>
      <w:r w:rsidR="0071743C">
        <w:rPr>
          <w:rFonts w:hint="eastAsia"/>
        </w:rPr>
        <w:t>的海量</w:t>
      </w:r>
      <w:r w:rsidR="0071743C">
        <w:rPr>
          <w:rFonts w:hint="eastAsia"/>
        </w:rPr>
        <w:t>RAM</w:t>
      </w:r>
      <w:r w:rsidR="0071743C">
        <w:rPr>
          <w:rFonts w:hint="eastAsia"/>
        </w:rPr>
        <w:t>，还好事实并非如此。</w:t>
      </w:r>
    </w:p>
    <w:p w14:paraId="578D7561" w14:textId="77777777" w:rsidR="004956A2" w:rsidRDefault="0071743C" w:rsidP="0071743C">
      <w:pPr>
        <w:pStyle w:val="a7"/>
        <w:numPr>
          <w:ilvl w:val="0"/>
          <w:numId w:val="13"/>
        </w:numPr>
        <w:ind w:firstLineChars="0"/>
        <w:rPr>
          <w:rFonts w:hint="eastAsia"/>
        </w:rPr>
      </w:pPr>
      <w:r>
        <w:rPr>
          <w:rFonts w:hint="eastAsia"/>
        </w:rPr>
        <w:t>Windows</w:t>
      </w:r>
      <w:r>
        <w:rPr>
          <w:rFonts w:hint="eastAsia"/>
        </w:rPr>
        <w:t>是按需为每个进程分配内存的，</w:t>
      </w:r>
      <w:r>
        <w:rPr>
          <w:rFonts w:hint="eastAsia"/>
        </w:rPr>
        <w:t>4GB</w:t>
      </w:r>
      <w:r>
        <w:rPr>
          <w:rFonts w:hint="eastAsia"/>
        </w:rPr>
        <w:t>是</w:t>
      </w:r>
      <w:r>
        <w:rPr>
          <w:rFonts w:hint="eastAsia"/>
        </w:rPr>
        <w:t>32</w:t>
      </w:r>
      <w:r w:rsidR="004956A2">
        <w:rPr>
          <w:rFonts w:hint="eastAsia"/>
        </w:rPr>
        <w:t>位系统中一个进程所占空间的上限</w:t>
      </w:r>
    </w:p>
    <w:p w14:paraId="1AEA61FC" w14:textId="68DCF9A8" w:rsidR="0071743C" w:rsidRDefault="0071743C" w:rsidP="0071743C">
      <w:pPr>
        <w:pStyle w:val="a7"/>
        <w:numPr>
          <w:ilvl w:val="0"/>
          <w:numId w:val="13"/>
        </w:numPr>
        <w:ind w:firstLineChars="0"/>
        <w:rPr>
          <w:rFonts w:hint="eastAsia"/>
        </w:rPr>
      </w:pPr>
      <w:r>
        <w:rPr>
          <w:rFonts w:hint="eastAsia"/>
        </w:rPr>
        <w:t>将进程所需的内存划分为</w:t>
      </w:r>
      <w:r w:rsidRPr="004956A2">
        <w:rPr>
          <w:rFonts w:hint="eastAsia"/>
          <w:color w:val="FF0000"/>
        </w:rPr>
        <w:t>4KB</w:t>
      </w:r>
      <w:r w:rsidRPr="004956A2">
        <w:rPr>
          <w:rFonts w:hint="eastAsia"/>
          <w:color w:val="FF0000"/>
        </w:rPr>
        <w:t>大小的内存页</w:t>
      </w:r>
      <w:r>
        <w:rPr>
          <w:rFonts w:hint="eastAsia"/>
        </w:rPr>
        <w:t>，并根据使用情况将这些内存页存储在硬盘上或加载到</w:t>
      </w:r>
      <w:r>
        <w:rPr>
          <w:rFonts w:hint="eastAsia"/>
        </w:rPr>
        <w:t>RAM</w:t>
      </w:r>
      <w:r>
        <w:rPr>
          <w:rFonts w:hint="eastAsia"/>
        </w:rPr>
        <w:t>中，通过系统的这种</w:t>
      </w:r>
      <w:r w:rsidRPr="00037DDF">
        <w:rPr>
          <w:rFonts w:hint="eastAsia"/>
          <w:color w:val="FF0000"/>
        </w:rPr>
        <w:t>虚拟内存机制</w:t>
      </w:r>
      <w:r>
        <w:rPr>
          <w:rFonts w:hint="eastAsia"/>
        </w:rPr>
        <w:t>，我们可以有效地减少对实际内存的需求量。当然这些对用户和开发者来说都是透明的</w:t>
      </w:r>
    </w:p>
    <w:p w14:paraId="6B7CC785" w14:textId="77777777" w:rsidR="009A68F5" w:rsidRDefault="009A68F5" w:rsidP="002934D3"/>
    <w:p w14:paraId="67261256" w14:textId="3A9A63B4" w:rsidR="002934D3" w:rsidRDefault="002934D3" w:rsidP="002934D3">
      <w:pPr>
        <w:pStyle w:val="3"/>
        <w:numPr>
          <w:ilvl w:val="2"/>
          <w:numId w:val="1"/>
        </w:numPr>
      </w:pPr>
      <w:r>
        <w:t>线程</w:t>
      </w:r>
    </w:p>
    <w:p w14:paraId="540328CC" w14:textId="2F2351F8" w:rsidR="002934D3" w:rsidRDefault="002934D3" w:rsidP="002934D3">
      <w:r>
        <w:t>1</w:t>
      </w:r>
      <w:r>
        <w:t>、</w:t>
      </w:r>
      <w:r>
        <w:rPr>
          <w:rFonts w:hint="eastAsia"/>
        </w:rPr>
        <w:t>线程只能归属于一个进程并且它只能访问该进程所拥有的资源。当操作系统创建一个进程后，该进程会自动申请一个名为主线程或首要线程的线程。主线程将执行运行时宿主，而运行时宿主会负责载入</w:t>
      </w:r>
      <w:r>
        <w:rPr>
          <w:rFonts w:hint="eastAsia"/>
        </w:rPr>
        <w:t>CLR</w:t>
      </w:r>
    </w:p>
    <w:p w14:paraId="204F0DFB" w14:textId="77777777" w:rsidR="0054360B" w:rsidRDefault="0054360B" w:rsidP="0054360B">
      <w:pPr>
        <w:rPr>
          <w:rFonts w:hint="eastAsia"/>
        </w:rPr>
      </w:pPr>
      <w:r>
        <w:rPr>
          <w:rFonts w:hint="eastAsia"/>
        </w:rPr>
        <w:t>2</w:t>
      </w:r>
      <w:r>
        <w:rPr>
          <w:rFonts w:hint="eastAsia"/>
        </w:rPr>
        <w:t>、一个线程包含以下内容</w:t>
      </w:r>
    </w:p>
    <w:p w14:paraId="73E75DCF" w14:textId="77777777" w:rsidR="0054360B" w:rsidRDefault="0054360B" w:rsidP="0054360B">
      <w:pPr>
        <w:pStyle w:val="a7"/>
        <w:numPr>
          <w:ilvl w:val="0"/>
          <w:numId w:val="85"/>
        </w:numPr>
        <w:ind w:firstLineChars="0"/>
        <w:rPr>
          <w:rFonts w:hint="eastAsia"/>
        </w:rPr>
      </w:pPr>
      <w:r>
        <w:rPr>
          <w:rFonts w:hint="eastAsia"/>
        </w:rPr>
        <w:t>一个指向当前被执行指令的指令指针</w:t>
      </w:r>
    </w:p>
    <w:p w14:paraId="395BB781" w14:textId="77777777" w:rsidR="0054360B" w:rsidRDefault="0054360B" w:rsidP="0054360B">
      <w:pPr>
        <w:pStyle w:val="a7"/>
        <w:numPr>
          <w:ilvl w:val="0"/>
          <w:numId w:val="85"/>
        </w:numPr>
        <w:ind w:firstLineChars="0"/>
        <w:rPr>
          <w:rFonts w:hint="eastAsia"/>
        </w:rPr>
      </w:pPr>
      <w:r>
        <w:rPr>
          <w:rFonts w:hint="eastAsia"/>
        </w:rPr>
        <w:lastRenderedPageBreak/>
        <w:t>一个栈</w:t>
      </w:r>
    </w:p>
    <w:p w14:paraId="14CB7C38" w14:textId="77777777" w:rsidR="0054360B" w:rsidRDefault="0054360B" w:rsidP="0054360B">
      <w:pPr>
        <w:pStyle w:val="a7"/>
        <w:numPr>
          <w:ilvl w:val="0"/>
          <w:numId w:val="85"/>
        </w:numPr>
        <w:ind w:firstLineChars="0"/>
        <w:rPr>
          <w:rFonts w:hint="eastAsia"/>
        </w:rPr>
      </w:pPr>
      <w:r>
        <w:rPr>
          <w:rFonts w:hint="eastAsia"/>
        </w:rPr>
        <w:t>一个寄存器值的集合，定义了一部分描述正在执行线程的处理器状态的值</w:t>
      </w:r>
    </w:p>
    <w:p w14:paraId="03D8298C" w14:textId="5D693833" w:rsidR="0054360B" w:rsidRDefault="0054360B" w:rsidP="0054360B">
      <w:pPr>
        <w:pStyle w:val="a7"/>
        <w:numPr>
          <w:ilvl w:val="0"/>
          <w:numId w:val="85"/>
        </w:numPr>
        <w:ind w:firstLineChars="0"/>
      </w:pPr>
      <w:r>
        <w:rPr>
          <w:rFonts w:hint="eastAsia"/>
        </w:rPr>
        <w:t>一个私有的数据区</w:t>
      </w:r>
    </w:p>
    <w:p w14:paraId="25636CF9" w14:textId="4FD83933" w:rsidR="00614EB8" w:rsidRDefault="00614EB8" w:rsidP="004A459E">
      <w:pPr>
        <w:pStyle w:val="a7"/>
        <w:numPr>
          <w:ilvl w:val="0"/>
          <w:numId w:val="86"/>
        </w:numPr>
        <w:ind w:firstLineChars="0"/>
      </w:pPr>
      <w:r w:rsidRPr="00614EB8">
        <w:rPr>
          <w:rFonts w:hint="eastAsia"/>
        </w:rPr>
        <w:t>所有这些元素都归于线程执行上下文的名下。处在同一个进程中的所有线程都可以访问该进程所包含的地址空间，当然也包含存储在该空间中的所有资源</w:t>
      </w:r>
    </w:p>
    <w:p w14:paraId="1F92A7D6" w14:textId="64F0E338" w:rsidR="00B2222F" w:rsidRPr="002934D3" w:rsidRDefault="00B2222F" w:rsidP="00B2222F">
      <w:r>
        <w:t>3</w:t>
      </w:r>
      <w:r>
        <w:t>、</w:t>
      </w:r>
      <w:r w:rsidRPr="00B2222F">
        <w:rPr>
          <w:rFonts w:hint="eastAsia"/>
        </w:rPr>
        <w:t>进程的执行过程是线状的，尽管中间会发生中断或暂停，但该进程所拥有的资源只为该线状执行过程服务。一旦发生进程上下文切换，这些资源都是要被保护起来的。这是进程宏观上的执行过程。而进程又可有单线程进程与多线程进程两种。我们知道，进程有一个进程控制块</w:t>
      </w:r>
      <w:r>
        <w:rPr>
          <w:rFonts w:hint="eastAsia"/>
        </w:rPr>
        <w:t>PCB</w:t>
      </w:r>
      <w:r w:rsidRPr="00B2222F">
        <w:rPr>
          <w:rFonts w:hint="eastAsia"/>
        </w:rPr>
        <w:t>，相关程序段和该程序段对其进行操作的数据结构集这三部分，单线程进程的执行过程在宏观上是线性的，微观上也只有单一的执行过程；而多线程进</w:t>
      </w:r>
      <w:r w:rsidR="00A20FB3">
        <w:rPr>
          <w:rFonts w:hint="eastAsia"/>
        </w:rPr>
        <w:t>程在宏观上的执行过程同样为线性的，但微观上却可以有多个执行操作</w:t>
      </w:r>
      <w:r w:rsidR="00A20FB3">
        <w:rPr>
          <w:rFonts w:hint="eastAsia"/>
        </w:rPr>
        <w:t>(</w:t>
      </w:r>
      <w:r w:rsidR="00A20FB3">
        <w:rPr>
          <w:rFonts w:hint="eastAsia"/>
        </w:rPr>
        <w:t>线程</w:t>
      </w:r>
      <w:r w:rsidR="00A20FB3">
        <w:rPr>
          <w:rFonts w:hint="eastAsia"/>
        </w:rPr>
        <w:t>)</w:t>
      </w:r>
      <w:r w:rsidRPr="00B2222F">
        <w:rPr>
          <w:rFonts w:hint="eastAsia"/>
        </w:rPr>
        <w:t>，如不同代码片段以及相关的数据结构集。</w:t>
      </w:r>
      <w:r w:rsidRPr="00514FC3">
        <w:rPr>
          <w:rFonts w:hint="eastAsia"/>
          <w:color w:val="FF0000"/>
        </w:rPr>
        <w:t>线程的改变只代表了</w:t>
      </w:r>
      <w:r w:rsidR="00514FC3" w:rsidRPr="00514FC3">
        <w:rPr>
          <w:rFonts w:hint="eastAsia"/>
          <w:color w:val="FF0000"/>
        </w:rPr>
        <w:t>CPU</w:t>
      </w:r>
      <w:r w:rsidRPr="00514FC3">
        <w:rPr>
          <w:rFonts w:hint="eastAsia"/>
          <w:color w:val="FF0000"/>
        </w:rPr>
        <w:t>执行过程的改变，而没有发生进程所拥有的资源变化</w:t>
      </w:r>
      <w:r w:rsidR="00514FC3">
        <w:rPr>
          <w:rFonts w:hint="eastAsia"/>
        </w:rPr>
        <w:t>。除了</w:t>
      </w:r>
      <w:r w:rsidR="00514FC3">
        <w:rPr>
          <w:rFonts w:hint="eastAsia"/>
        </w:rPr>
        <w:t>CPU</w:t>
      </w:r>
      <w:r w:rsidRPr="00B2222F">
        <w:rPr>
          <w:rFonts w:hint="eastAsia"/>
        </w:rPr>
        <w:t>之外，计算机内的软硬件资源的分配与线程无关，线程只能共享它所属进程的资源。与进程控制表和</w:t>
      </w:r>
      <w:r w:rsidR="00FA20A2">
        <w:rPr>
          <w:rFonts w:hint="eastAsia"/>
        </w:rPr>
        <w:t>PCB</w:t>
      </w:r>
      <w:r w:rsidRPr="00B2222F">
        <w:rPr>
          <w:rFonts w:hint="eastAsia"/>
        </w:rPr>
        <w:t>相似，每个线程也有自己的线程控制表</w:t>
      </w:r>
      <w:r w:rsidR="00FA20A2">
        <w:rPr>
          <w:rFonts w:hint="eastAsia"/>
        </w:rPr>
        <w:t>TCB</w:t>
      </w:r>
      <w:r w:rsidRPr="00B2222F">
        <w:rPr>
          <w:rFonts w:hint="eastAsia"/>
        </w:rPr>
        <w:t>，而这个</w:t>
      </w:r>
      <w:r w:rsidR="00FA20A2">
        <w:rPr>
          <w:rFonts w:hint="eastAsia"/>
        </w:rPr>
        <w:t>TCB</w:t>
      </w:r>
      <w:r w:rsidRPr="00B2222F">
        <w:rPr>
          <w:rFonts w:hint="eastAsia"/>
        </w:rPr>
        <w:t>中所保存的线程状态信息则要比</w:t>
      </w:r>
      <w:r w:rsidR="00FA20A2">
        <w:rPr>
          <w:rFonts w:hint="eastAsia"/>
        </w:rPr>
        <w:t>PCB</w:t>
      </w:r>
      <w:r w:rsidR="00FA20A2">
        <w:rPr>
          <w:rFonts w:hint="eastAsia"/>
        </w:rPr>
        <w:t>表少得多，这些信息主要是相关指针用堆栈</w:t>
      </w:r>
      <w:r w:rsidR="00FA20A2">
        <w:rPr>
          <w:rFonts w:hint="eastAsia"/>
        </w:rPr>
        <w:t>(</w:t>
      </w:r>
      <w:r w:rsidR="00FA20A2">
        <w:rPr>
          <w:rFonts w:hint="eastAsia"/>
        </w:rPr>
        <w:t>系统栈和用户栈</w:t>
      </w:r>
      <w:r w:rsidR="00FA20A2">
        <w:rPr>
          <w:rFonts w:hint="eastAsia"/>
        </w:rPr>
        <w:t>)</w:t>
      </w:r>
      <w:r w:rsidRPr="00B2222F">
        <w:rPr>
          <w:rFonts w:hint="eastAsia"/>
        </w:rPr>
        <w:t>，寄存器中的状态数据。</w:t>
      </w:r>
      <w:r w:rsidRPr="00A443A3">
        <w:rPr>
          <w:rFonts w:hint="eastAsia"/>
          <w:color w:val="FF0000"/>
        </w:rPr>
        <w:t>进程拥有一个完整的虚拟地址空间，不依赖于线程而独立存在</w:t>
      </w:r>
      <w:r w:rsidRPr="00B2222F">
        <w:rPr>
          <w:rFonts w:hint="eastAsia"/>
        </w:rPr>
        <w:t>；反之，</w:t>
      </w:r>
      <w:r w:rsidRPr="00A443A3">
        <w:rPr>
          <w:rFonts w:hint="eastAsia"/>
          <w:color w:val="FF0000"/>
        </w:rPr>
        <w:t>线程是进程的一部分，没有自己的地址空间，与进程内的其他线程一起共享分配给该进程的所有资源</w:t>
      </w:r>
    </w:p>
    <w:p w14:paraId="3F99DDF3" w14:textId="77777777" w:rsidR="006D7055" w:rsidRDefault="006D7055">
      <w:pPr>
        <w:widowControl/>
        <w:jc w:val="left"/>
      </w:pPr>
    </w:p>
    <w:p w14:paraId="0CE49536" w14:textId="381CDBAD" w:rsidR="006D7055" w:rsidRDefault="006D7055" w:rsidP="006D7055">
      <w:pPr>
        <w:pStyle w:val="3"/>
        <w:numPr>
          <w:ilvl w:val="2"/>
          <w:numId w:val="1"/>
        </w:numPr>
      </w:pPr>
      <w:r>
        <w:rPr>
          <w:rFonts w:hint="eastAsia"/>
        </w:rPr>
        <w:t>进程</w:t>
      </w:r>
      <w:r>
        <w:t>间的通信方式</w:t>
      </w:r>
    </w:p>
    <w:p w14:paraId="462440DB" w14:textId="2A320BB3" w:rsidR="006D7055" w:rsidRDefault="006D7055" w:rsidP="006D7055">
      <w:pPr>
        <w:pStyle w:val="4"/>
        <w:numPr>
          <w:ilvl w:val="3"/>
          <w:numId w:val="1"/>
        </w:numPr>
      </w:pPr>
      <w:r>
        <w:t>无名管道通信</w:t>
      </w:r>
    </w:p>
    <w:p w14:paraId="3663F0A0" w14:textId="141FA0F3" w:rsidR="006D7055" w:rsidRDefault="006D7055" w:rsidP="006D7055">
      <w:r>
        <w:rPr>
          <w:rFonts w:hint="eastAsia"/>
        </w:rPr>
        <w:t>1</w:t>
      </w:r>
      <w:r>
        <w:rPr>
          <w:rFonts w:hint="eastAsia"/>
        </w:rPr>
        <w:t>、无名</w:t>
      </w:r>
      <w:r>
        <w:t>管道</w:t>
      </w:r>
      <w:r>
        <w:t>(pipe)</w:t>
      </w:r>
      <w:r>
        <w:t>：</w:t>
      </w:r>
      <w:r>
        <w:rPr>
          <w:rFonts w:hint="eastAsia"/>
        </w:rPr>
        <w:t>管道</w:t>
      </w:r>
      <w:r>
        <w:t>是一种半双工的通信方式，</w:t>
      </w:r>
      <w:r>
        <w:rPr>
          <w:rFonts w:hint="eastAsia"/>
        </w:rPr>
        <w:t>数据</w:t>
      </w:r>
      <w:r>
        <w:t>只能单向流动，</w:t>
      </w:r>
      <w:r>
        <w:rPr>
          <w:rFonts w:hint="eastAsia"/>
        </w:rPr>
        <w:t>而且</w:t>
      </w:r>
      <w:r>
        <w:t>只能在具有</w:t>
      </w:r>
      <w:r>
        <w:rPr>
          <w:rFonts w:hint="eastAsia"/>
        </w:rPr>
        <w:t>亲缘关系</w:t>
      </w:r>
      <w:r>
        <w:t>的进程间使用。</w:t>
      </w:r>
      <w:r>
        <w:rPr>
          <w:rFonts w:hint="eastAsia"/>
        </w:rPr>
        <w:t>进程</w:t>
      </w:r>
      <w:r>
        <w:t>的亲缘关系通常是指父子进程关系</w:t>
      </w:r>
    </w:p>
    <w:p w14:paraId="1C6E46BF" w14:textId="77777777" w:rsidR="006D7055" w:rsidRPr="006D7055" w:rsidRDefault="006D7055" w:rsidP="006D7055">
      <w:pPr>
        <w:rPr>
          <w:rFonts w:hint="eastAsia"/>
        </w:rPr>
      </w:pPr>
    </w:p>
    <w:p w14:paraId="5CF79397" w14:textId="6573ED88" w:rsidR="006D7055" w:rsidRDefault="006D7055" w:rsidP="006D7055">
      <w:pPr>
        <w:pStyle w:val="4"/>
        <w:numPr>
          <w:ilvl w:val="3"/>
          <w:numId w:val="1"/>
        </w:numPr>
      </w:pPr>
      <w:r>
        <w:t>高级</w:t>
      </w:r>
      <w:r>
        <w:rPr>
          <w:rFonts w:hint="eastAsia"/>
        </w:rPr>
        <w:t>管道</w:t>
      </w:r>
      <w:r>
        <w:t>通信</w:t>
      </w:r>
    </w:p>
    <w:p w14:paraId="4D9CD744" w14:textId="0DF7F9C1" w:rsidR="006D7055" w:rsidRDefault="006D7055" w:rsidP="006D7055">
      <w:r>
        <w:rPr>
          <w:rFonts w:hint="eastAsia"/>
        </w:rPr>
        <w:t>1</w:t>
      </w:r>
      <w:r>
        <w:rPr>
          <w:rFonts w:hint="eastAsia"/>
        </w:rPr>
        <w:t>、高级</w:t>
      </w:r>
      <w:r>
        <w:t>管道</w:t>
      </w:r>
      <w:r>
        <w:t>(popen)</w:t>
      </w:r>
      <w:r>
        <w:t>：</w:t>
      </w:r>
      <w:r>
        <w:rPr>
          <w:rFonts w:hint="eastAsia"/>
        </w:rPr>
        <w:t>将</w:t>
      </w:r>
      <w:r>
        <w:t>另一个程序当做一个新的进程在当前程序进程中启动，</w:t>
      </w:r>
      <w:r>
        <w:rPr>
          <w:rFonts w:hint="eastAsia"/>
        </w:rPr>
        <w:t>则</w:t>
      </w:r>
      <w:r>
        <w:t>它算是当前程序的子进程，</w:t>
      </w:r>
      <w:r>
        <w:rPr>
          <w:rFonts w:hint="eastAsia"/>
        </w:rPr>
        <w:t>这种</w:t>
      </w:r>
      <w:r>
        <w:t>方式称为高级管道方式</w:t>
      </w:r>
    </w:p>
    <w:p w14:paraId="09ABECE7" w14:textId="77777777" w:rsidR="00C178B8" w:rsidRPr="006D7055" w:rsidRDefault="00C178B8" w:rsidP="006D7055">
      <w:pPr>
        <w:rPr>
          <w:rFonts w:hint="eastAsia"/>
        </w:rPr>
      </w:pPr>
    </w:p>
    <w:p w14:paraId="2B6C548C" w14:textId="423A59B7" w:rsidR="006D7055" w:rsidRDefault="006D7055" w:rsidP="006D7055">
      <w:pPr>
        <w:pStyle w:val="4"/>
        <w:numPr>
          <w:ilvl w:val="3"/>
          <w:numId w:val="1"/>
        </w:numPr>
      </w:pPr>
      <w:r>
        <w:rPr>
          <w:rFonts w:hint="eastAsia"/>
        </w:rPr>
        <w:t>有名</w:t>
      </w:r>
      <w:r>
        <w:t>管道通信</w:t>
      </w:r>
    </w:p>
    <w:p w14:paraId="23AC1F61" w14:textId="7D05816B" w:rsidR="00C178B8" w:rsidRDefault="00C178B8" w:rsidP="00C178B8">
      <w:r>
        <w:rPr>
          <w:rFonts w:hint="eastAsia"/>
        </w:rPr>
        <w:t>1</w:t>
      </w:r>
      <w:r>
        <w:rPr>
          <w:rFonts w:hint="eastAsia"/>
        </w:rPr>
        <w:t>、有名</w:t>
      </w:r>
      <w:r>
        <w:t>管道</w:t>
      </w:r>
      <w:r>
        <w:t>(named pipe)</w:t>
      </w:r>
      <w:r>
        <w:t>：</w:t>
      </w:r>
      <w:r>
        <w:rPr>
          <w:rFonts w:hint="eastAsia"/>
        </w:rPr>
        <w:t>有名</w:t>
      </w:r>
      <w:r>
        <w:t>管道也是半双工的通信方式，</w:t>
      </w:r>
      <w:r>
        <w:rPr>
          <w:rFonts w:hint="eastAsia"/>
        </w:rPr>
        <w:t>但是</w:t>
      </w:r>
      <w:r>
        <w:t>它允许无亲缘关系进程间的通信</w:t>
      </w:r>
    </w:p>
    <w:p w14:paraId="5742D13E" w14:textId="77777777" w:rsidR="00C178B8" w:rsidRPr="00C178B8" w:rsidRDefault="00C178B8" w:rsidP="00C178B8">
      <w:pPr>
        <w:rPr>
          <w:rFonts w:hint="eastAsia"/>
        </w:rPr>
      </w:pPr>
    </w:p>
    <w:p w14:paraId="5390AC7A" w14:textId="413212C9" w:rsidR="006D7055" w:rsidRDefault="006D7055" w:rsidP="006D7055">
      <w:pPr>
        <w:pStyle w:val="4"/>
        <w:numPr>
          <w:ilvl w:val="3"/>
          <w:numId w:val="1"/>
        </w:numPr>
      </w:pPr>
      <w:r>
        <w:rPr>
          <w:rFonts w:hint="eastAsia"/>
        </w:rPr>
        <w:t>消息</w:t>
      </w:r>
      <w:r>
        <w:t>队列通信</w:t>
      </w:r>
    </w:p>
    <w:p w14:paraId="39621C9A" w14:textId="75F311A5" w:rsidR="00C178B8" w:rsidRDefault="00C178B8" w:rsidP="00C178B8">
      <w:pPr>
        <w:rPr>
          <w:rFonts w:hint="eastAsia"/>
        </w:rPr>
      </w:pPr>
      <w:r>
        <w:rPr>
          <w:rFonts w:hint="eastAsia"/>
        </w:rPr>
        <w:t>1</w:t>
      </w:r>
      <w:r>
        <w:rPr>
          <w:rFonts w:hint="eastAsia"/>
        </w:rPr>
        <w:t>、</w:t>
      </w:r>
      <w:r w:rsidRPr="00C178B8">
        <w:rPr>
          <w:rFonts w:hint="eastAsia"/>
        </w:rPr>
        <w:t>消息队列</w:t>
      </w:r>
      <w:r w:rsidR="00000CF6">
        <w:rPr>
          <w:rFonts w:hint="eastAsia"/>
        </w:rPr>
        <w:t>(message queue</w:t>
      </w:r>
      <w:r>
        <w:rPr>
          <w:rFonts w:hint="eastAsia"/>
        </w:rPr>
        <w:t>)</w:t>
      </w:r>
      <w:r w:rsidRPr="00C178B8">
        <w:rPr>
          <w:rFonts w:hint="eastAsia"/>
        </w:rPr>
        <w:t>：消息队列是由消息的链表，存放在内核中并由消息队列标识符标识。消息队列克服了信</w:t>
      </w:r>
      <w:r w:rsidR="0012354A">
        <w:rPr>
          <w:rFonts w:hint="eastAsia"/>
        </w:rPr>
        <w:t>号传递信息少、管道只能承载无格式字节流以及缓冲区大小受限等缺点</w:t>
      </w:r>
    </w:p>
    <w:p w14:paraId="7FDC617F" w14:textId="77777777" w:rsidR="0012354A" w:rsidRPr="00C178B8" w:rsidRDefault="0012354A" w:rsidP="00C178B8"/>
    <w:p w14:paraId="390781E3" w14:textId="52029743" w:rsidR="006D7055" w:rsidRDefault="006D7055" w:rsidP="006D7055">
      <w:pPr>
        <w:pStyle w:val="4"/>
        <w:numPr>
          <w:ilvl w:val="3"/>
          <w:numId w:val="1"/>
        </w:numPr>
      </w:pPr>
      <w:r>
        <w:rPr>
          <w:rFonts w:hint="eastAsia"/>
        </w:rPr>
        <w:t>信号</w:t>
      </w:r>
      <w:r>
        <w:t>量通信</w:t>
      </w:r>
    </w:p>
    <w:p w14:paraId="2FBCB352" w14:textId="4AA778E2" w:rsidR="0012354A" w:rsidRPr="0012354A" w:rsidRDefault="0012354A" w:rsidP="0012354A">
      <w:pPr>
        <w:rPr>
          <w:rFonts w:hint="eastAsia"/>
        </w:rPr>
      </w:pPr>
      <w:r>
        <w:rPr>
          <w:rFonts w:hint="eastAsia"/>
        </w:rPr>
        <w:t>1</w:t>
      </w:r>
      <w:r>
        <w:rPr>
          <w:rFonts w:hint="eastAsia"/>
        </w:rPr>
        <w:t>、</w:t>
      </w:r>
      <w:r w:rsidRPr="0012354A">
        <w:rPr>
          <w:rFonts w:hint="eastAsia"/>
        </w:rPr>
        <w:t>信号量</w:t>
      </w:r>
      <w:r w:rsidR="00000CF6">
        <w:rPr>
          <w:rFonts w:hint="eastAsia"/>
        </w:rPr>
        <w:t>(semophore</w:t>
      </w:r>
      <w:r>
        <w:rPr>
          <w:rFonts w:hint="eastAsia"/>
        </w:rPr>
        <w:t>)</w:t>
      </w:r>
      <w:r w:rsidRPr="0012354A">
        <w:rPr>
          <w:rFonts w:hint="eastAsia"/>
        </w:rPr>
        <w:t>：</w:t>
      </w:r>
      <w:r w:rsidRPr="00E803C9">
        <w:rPr>
          <w:rFonts w:hint="eastAsia"/>
          <w:color w:val="FF0000"/>
        </w:rPr>
        <w:t>信号量是一个计数器</w:t>
      </w:r>
      <w:r w:rsidRPr="0012354A">
        <w:rPr>
          <w:rFonts w:hint="eastAsia"/>
        </w:rPr>
        <w:t>，可以用来控制多个进程对共享资源的访问。它常作为一种锁机制，防止某进程正在访问共享资源时，其他进程也访问该资源。因此，主要作为进程间以及同一进程内不同线程之间的同步手段</w:t>
      </w:r>
    </w:p>
    <w:p w14:paraId="4871B896" w14:textId="4DC324C3" w:rsidR="006D7055" w:rsidRDefault="006D7055" w:rsidP="006D7055">
      <w:pPr>
        <w:pStyle w:val="4"/>
        <w:numPr>
          <w:ilvl w:val="3"/>
          <w:numId w:val="1"/>
        </w:numPr>
      </w:pPr>
      <w:r>
        <w:rPr>
          <w:rFonts w:hint="eastAsia"/>
        </w:rPr>
        <w:lastRenderedPageBreak/>
        <w:t>信号</w:t>
      </w:r>
    </w:p>
    <w:p w14:paraId="3BDC9552" w14:textId="7C78C0E0" w:rsidR="00EF74C0" w:rsidRDefault="00EF74C0" w:rsidP="00EF74C0">
      <w:r>
        <w:rPr>
          <w:rFonts w:hint="eastAsia"/>
        </w:rPr>
        <w:t>1</w:t>
      </w:r>
      <w:r>
        <w:rPr>
          <w:rFonts w:hint="eastAsia"/>
        </w:rPr>
        <w:t>、</w:t>
      </w:r>
      <w:r w:rsidRPr="00EF74C0">
        <w:rPr>
          <w:rFonts w:hint="eastAsia"/>
        </w:rPr>
        <w:t>信号</w:t>
      </w:r>
      <w:r>
        <w:rPr>
          <w:rFonts w:hint="eastAsia"/>
        </w:rPr>
        <w:t>(sinal)</w:t>
      </w:r>
      <w:r w:rsidRPr="00EF74C0">
        <w:rPr>
          <w:rFonts w:hint="eastAsia"/>
        </w:rPr>
        <w:t>：信号是一种比较复杂的通信方式，用于通知接收进程某个事件已经发生</w:t>
      </w:r>
    </w:p>
    <w:p w14:paraId="76CC84CB" w14:textId="77777777" w:rsidR="00EF74C0" w:rsidRPr="00EF74C0" w:rsidRDefault="00EF74C0" w:rsidP="00EF74C0">
      <w:pPr>
        <w:rPr>
          <w:rFonts w:hint="eastAsia"/>
        </w:rPr>
      </w:pPr>
    </w:p>
    <w:p w14:paraId="5266379D" w14:textId="1B17B44E" w:rsidR="006D7055" w:rsidRDefault="006D7055" w:rsidP="006D7055">
      <w:pPr>
        <w:pStyle w:val="4"/>
        <w:numPr>
          <w:ilvl w:val="3"/>
          <w:numId w:val="1"/>
        </w:numPr>
      </w:pPr>
      <w:r>
        <w:rPr>
          <w:rFonts w:hint="eastAsia"/>
        </w:rPr>
        <w:t>共享</w:t>
      </w:r>
      <w:r>
        <w:t>内存</w:t>
      </w:r>
      <w:r>
        <w:rPr>
          <w:rFonts w:hint="eastAsia"/>
        </w:rPr>
        <w:t>通信</w:t>
      </w:r>
    </w:p>
    <w:p w14:paraId="557DB0C1" w14:textId="54D257FB" w:rsidR="005E4BB6" w:rsidRDefault="005E4BB6" w:rsidP="005E4BB6">
      <w:r>
        <w:rPr>
          <w:rFonts w:hint="eastAsia"/>
        </w:rPr>
        <w:t>1</w:t>
      </w:r>
      <w:r>
        <w:rPr>
          <w:rFonts w:hint="eastAsia"/>
        </w:rPr>
        <w:t>、</w:t>
      </w:r>
      <w:r w:rsidRPr="005E4BB6">
        <w:rPr>
          <w:rFonts w:hint="eastAsia"/>
        </w:rPr>
        <w:t>共享内存</w:t>
      </w:r>
      <w:r>
        <w:rPr>
          <w:rFonts w:hint="eastAsia"/>
        </w:rPr>
        <w:t>(shared memory)</w:t>
      </w:r>
      <w:r w:rsidRPr="005E4BB6">
        <w:rPr>
          <w:rFonts w:hint="eastAsia"/>
        </w:rPr>
        <w:t>：共享内存就是映射一段能被其他进程所访问的内存，这段共享内存由一个进程创建，但多个进程都可以访问。共享内存是最快的</w:t>
      </w:r>
      <w:r w:rsidR="007275E8">
        <w:rPr>
          <w:rFonts w:hint="eastAsia"/>
        </w:rPr>
        <w:t>IPC</w:t>
      </w:r>
      <w:r w:rsidRPr="005E4BB6">
        <w:rPr>
          <w:rFonts w:hint="eastAsia"/>
        </w:rPr>
        <w:t>方式，它是针对其他进程间通信方式运行效率低而专门设计的。它往往与其他通信机制，如信号两，配合使用，来实现进程间的同步和通信</w:t>
      </w:r>
    </w:p>
    <w:p w14:paraId="2567B8E2" w14:textId="77777777" w:rsidR="00C7648C" w:rsidRPr="005E4BB6" w:rsidRDefault="00C7648C" w:rsidP="005E4BB6">
      <w:pPr>
        <w:rPr>
          <w:rFonts w:hint="eastAsia"/>
        </w:rPr>
      </w:pPr>
    </w:p>
    <w:p w14:paraId="776CC629" w14:textId="13E4E598" w:rsidR="006D7055" w:rsidRDefault="006D7055" w:rsidP="006D7055">
      <w:pPr>
        <w:pStyle w:val="4"/>
        <w:numPr>
          <w:ilvl w:val="3"/>
          <w:numId w:val="1"/>
        </w:numPr>
      </w:pPr>
      <w:r>
        <w:rPr>
          <w:rFonts w:hint="eastAsia"/>
        </w:rPr>
        <w:t>套接字</w:t>
      </w:r>
      <w:r>
        <w:t>通信</w:t>
      </w:r>
    </w:p>
    <w:p w14:paraId="49F372B8" w14:textId="5B53D1FB" w:rsidR="00B370B6" w:rsidRDefault="00B370B6" w:rsidP="00B370B6">
      <w:r>
        <w:rPr>
          <w:rFonts w:hint="eastAsia"/>
        </w:rPr>
        <w:t>1</w:t>
      </w:r>
      <w:r>
        <w:rPr>
          <w:rFonts w:hint="eastAsia"/>
        </w:rPr>
        <w:t>、</w:t>
      </w:r>
      <w:r w:rsidRPr="00B370B6">
        <w:rPr>
          <w:rFonts w:hint="eastAsia"/>
        </w:rPr>
        <w:t>套接字</w:t>
      </w:r>
      <w:r>
        <w:rPr>
          <w:rFonts w:hint="eastAsia"/>
        </w:rPr>
        <w:t>(socket)</w:t>
      </w:r>
      <w:r w:rsidRPr="00B370B6">
        <w:rPr>
          <w:rFonts w:hint="eastAsia"/>
        </w:rPr>
        <w:t>：</w:t>
      </w:r>
      <w:r w:rsidRPr="00B370B6">
        <w:rPr>
          <w:rFonts w:hint="eastAsia"/>
        </w:rPr>
        <w:t xml:space="preserve"> </w:t>
      </w:r>
      <w:r w:rsidRPr="00B370B6">
        <w:rPr>
          <w:rFonts w:hint="eastAsia"/>
        </w:rPr>
        <w:t>套接口也是一种进程间通信机制，与其他通信机制不同的是，它可用于不同机器间的进程通信</w:t>
      </w:r>
    </w:p>
    <w:p w14:paraId="4A52AE9D" w14:textId="77777777" w:rsidR="00665973" w:rsidRDefault="00665973" w:rsidP="00B370B6">
      <w:pPr>
        <w:rPr>
          <w:rFonts w:hint="eastAsia"/>
        </w:rPr>
      </w:pPr>
    </w:p>
    <w:p w14:paraId="610190F4" w14:textId="36B2256C" w:rsidR="00665973" w:rsidRDefault="00665973" w:rsidP="00665973">
      <w:pPr>
        <w:pStyle w:val="4"/>
        <w:numPr>
          <w:ilvl w:val="3"/>
          <w:numId w:val="1"/>
        </w:numPr>
      </w:pPr>
      <w:r>
        <w:t>系列问题</w:t>
      </w:r>
    </w:p>
    <w:p w14:paraId="39777FB4" w14:textId="4C25B35D" w:rsidR="00665973" w:rsidRDefault="00665973" w:rsidP="00665973">
      <w:r>
        <w:rPr>
          <w:rFonts w:hint="eastAsia"/>
        </w:rPr>
        <w:t>1</w:t>
      </w:r>
      <w:r>
        <w:rPr>
          <w:rFonts w:hint="eastAsia"/>
        </w:rPr>
        <w:t>、</w:t>
      </w:r>
      <w:r>
        <w:rPr>
          <w:rFonts w:hint="eastAsia"/>
        </w:rPr>
        <w:t>管道与文件描述符</w:t>
      </w:r>
      <w:r>
        <w:rPr>
          <w:rFonts w:hint="eastAsia"/>
        </w:rPr>
        <w:t>、</w:t>
      </w:r>
      <w:r>
        <w:rPr>
          <w:rFonts w:hint="eastAsia"/>
        </w:rPr>
        <w:t>文件指针的关系</w:t>
      </w:r>
      <w:r w:rsidR="005116F3">
        <w:t>？</w:t>
      </w:r>
    </w:p>
    <w:p w14:paraId="386AF123" w14:textId="04184FB3" w:rsidR="00665973" w:rsidRDefault="00665973" w:rsidP="00665973">
      <w:pPr>
        <w:pStyle w:val="a7"/>
        <w:numPr>
          <w:ilvl w:val="0"/>
          <w:numId w:val="86"/>
        </w:numPr>
        <w:ind w:firstLineChars="0"/>
        <w:rPr>
          <w:rFonts w:hint="eastAsia"/>
        </w:rPr>
      </w:pPr>
      <w:r>
        <w:rPr>
          <w:rFonts w:hint="eastAsia"/>
        </w:rPr>
        <w:t>答</w:t>
      </w:r>
      <w:r w:rsidR="000B0BDA">
        <w:rPr>
          <w:rFonts w:hint="eastAsia"/>
        </w:rPr>
        <w:t>：</w:t>
      </w:r>
      <w:r>
        <w:rPr>
          <w:rFonts w:hint="eastAsia"/>
        </w:rPr>
        <w:t>其实管道的使用方法与文件类似</w:t>
      </w:r>
      <w:r w:rsidR="00C60FAC">
        <w:rPr>
          <w:rFonts w:hint="eastAsia"/>
        </w:rPr>
        <w:t>，</w:t>
      </w:r>
      <w:r>
        <w:rPr>
          <w:rFonts w:hint="eastAsia"/>
        </w:rPr>
        <w:t>都能使用</w:t>
      </w:r>
      <w:r w:rsidR="00C60FAC">
        <w:rPr>
          <w:rFonts w:hint="eastAsia"/>
        </w:rPr>
        <w:t>read</w:t>
      </w:r>
      <w:r w:rsidR="00C60FAC">
        <w:rPr>
          <w:rFonts w:hint="eastAsia"/>
        </w:rPr>
        <w:t>，</w:t>
      </w:r>
      <w:r w:rsidR="00C60FAC">
        <w:rPr>
          <w:rFonts w:hint="eastAsia"/>
        </w:rPr>
        <w:t>write</w:t>
      </w:r>
      <w:r w:rsidR="00C60FAC">
        <w:rPr>
          <w:rFonts w:hint="eastAsia"/>
        </w:rPr>
        <w:t>，</w:t>
      </w:r>
      <w:r>
        <w:rPr>
          <w:rFonts w:hint="eastAsia"/>
        </w:rPr>
        <w:t>open</w:t>
      </w:r>
      <w:r>
        <w:rPr>
          <w:rFonts w:hint="eastAsia"/>
        </w:rPr>
        <w:t>等普通</w:t>
      </w:r>
      <w:r>
        <w:rPr>
          <w:rFonts w:hint="eastAsia"/>
        </w:rPr>
        <w:t>IO</w:t>
      </w:r>
      <w:r>
        <w:rPr>
          <w:rFonts w:hint="eastAsia"/>
        </w:rPr>
        <w:t>函数</w:t>
      </w:r>
      <w:r w:rsidR="00C60FAC">
        <w:rPr>
          <w:rFonts w:hint="eastAsia"/>
        </w:rPr>
        <w:t>。</w:t>
      </w:r>
      <w:r>
        <w:rPr>
          <w:rFonts w:hint="eastAsia"/>
        </w:rPr>
        <w:t>管道描述符来类似于文件描述符</w:t>
      </w:r>
      <w:r w:rsidR="00C60FAC">
        <w:rPr>
          <w:rFonts w:hint="eastAsia"/>
        </w:rPr>
        <w:t>。</w:t>
      </w:r>
      <w:r>
        <w:rPr>
          <w:rFonts w:hint="eastAsia"/>
        </w:rPr>
        <w:t>事实上</w:t>
      </w:r>
      <w:r w:rsidR="00C60FAC">
        <w:rPr>
          <w:rFonts w:hint="eastAsia"/>
        </w:rPr>
        <w:t>，</w:t>
      </w:r>
      <w:r>
        <w:rPr>
          <w:rFonts w:hint="eastAsia"/>
        </w:rPr>
        <w:t>管道使用的描述符</w:t>
      </w:r>
      <w:r w:rsidR="00C60FAC">
        <w:rPr>
          <w:rFonts w:hint="eastAsia"/>
        </w:rPr>
        <w:t>，</w:t>
      </w:r>
      <w:r>
        <w:rPr>
          <w:rFonts w:hint="eastAsia"/>
        </w:rPr>
        <w:t>文件指针和文件描述符最终都会转化成系统中</w:t>
      </w:r>
      <w:r>
        <w:rPr>
          <w:rFonts w:hint="eastAsia"/>
        </w:rPr>
        <w:t>SOCKET</w:t>
      </w:r>
      <w:r>
        <w:rPr>
          <w:rFonts w:hint="eastAsia"/>
        </w:rPr>
        <w:t>描述符</w:t>
      </w:r>
      <w:r w:rsidR="00C60FAC">
        <w:rPr>
          <w:rFonts w:hint="eastAsia"/>
        </w:rPr>
        <w:t>。</w:t>
      </w:r>
      <w:r>
        <w:rPr>
          <w:rFonts w:hint="eastAsia"/>
        </w:rPr>
        <w:t>都受到系统内核中</w:t>
      </w:r>
      <w:r>
        <w:rPr>
          <w:rFonts w:hint="eastAsia"/>
        </w:rPr>
        <w:t>SOCKET</w:t>
      </w:r>
      <w:r>
        <w:rPr>
          <w:rFonts w:hint="eastAsia"/>
        </w:rPr>
        <w:t>描述符的限制</w:t>
      </w:r>
      <w:r w:rsidR="00C60FAC">
        <w:rPr>
          <w:rFonts w:hint="eastAsia"/>
        </w:rPr>
        <w:t>。</w:t>
      </w:r>
      <w:r>
        <w:rPr>
          <w:rFonts w:hint="eastAsia"/>
        </w:rPr>
        <w:t>本质上</w:t>
      </w:r>
      <w:r>
        <w:rPr>
          <w:rFonts w:hint="eastAsia"/>
        </w:rPr>
        <w:t>LINUX</w:t>
      </w:r>
      <w:r>
        <w:rPr>
          <w:rFonts w:hint="eastAsia"/>
        </w:rPr>
        <w:t>内核源码中管道是通过空文件来实现</w:t>
      </w:r>
    </w:p>
    <w:p w14:paraId="79B18FE5" w14:textId="77777777" w:rsidR="00665973" w:rsidRDefault="00665973" w:rsidP="00665973"/>
    <w:p w14:paraId="2BEA4FA2" w14:textId="1DB88DD4" w:rsidR="00665973" w:rsidRDefault="005116F3" w:rsidP="00665973">
      <w:r>
        <w:t>2</w:t>
      </w:r>
      <w:r>
        <w:t>、</w:t>
      </w:r>
      <w:r w:rsidR="00665973">
        <w:rPr>
          <w:rFonts w:hint="eastAsia"/>
        </w:rPr>
        <w:t>管道的使用方法</w:t>
      </w:r>
      <w:r>
        <w:rPr>
          <w:rFonts w:hint="eastAsia"/>
        </w:rPr>
        <w:t>？</w:t>
      </w:r>
    </w:p>
    <w:p w14:paraId="5A2EF638" w14:textId="77777777" w:rsidR="005116F3" w:rsidRDefault="00665973" w:rsidP="005116F3">
      <w:pPr>
        <w:pStyle w:val="a7"/>
        <w:numPr>
          <w:ilvl w:val="0"/>
          <w:numId w:val="86"/>
        </w:numPr>
        <w:ind w:firstLineChars="0"/>
        <w:rPr>
          <w:rFonts w:hint="eastAsia"/>
        </w:rPr>
      </w:pPr>
      <w:r>
        <w:rPr>
          <w:rFonts w:hint="eastAsia"/>
        </w:rPr>
        <w:t>答</w:t>
      </w:r>
      <w:r w:rsidR="005116F3">
        <w:rPr>
          <w:rFonts w:hint="eastAsia"/>
        </w:rPr>
        <w:t>：</w:t>
      </w:r>
      <w:r>
        <w:rPr>
          <w:rFonts w:hint="eastAsia"/>
        </w:rPr>
        <w:t>主要有下面几种方法</w:t>
      </w:r>
      <w:r w:rsidR="005116F3">
        <w:rPr>
          <w:rFonts w:hint="eastAsia"/>
        </w:rPr>
        <w:t>:</w:t>
      </w:r>
    </w:p>
    <w:p w14:paraId="5BF50E16" w14:textId="77777777" w:rsidR="00C17667" w:rsidRDefault="005116F3" w:rsidP="005116F3">
      <w:pPr>
        <w:pStyle w:val="a7"/>
        <w:numPr>
          <w:ilvl w:val="0"/>
          <w:numId w:val="88"/>
        </w:numPr>
        <w:ind w:firstLineChars="0"/>
        <w:rPr>
          <w:rFonts w:hint="eastAsia"/>
        </w:rPr>
      </w:pPr>
      <w:r>
        <w:rPr>
          <w:rFonts w:hint="eastAsia"/>
        </w:rPr>
        <w:t>pipe</w:t>
      </w:r>
      <w:r>
        <w:rPr>
          <w:rFonts w:hint="eastAsia"/>
        </w:rPr>
        <w:t>：</w:t>
      </w:r>
      <w:r w:rsidR="00665973">
        <w:rPr>
          <w:rFonts w:hint="eastAsia"/>
        </w:rPr>
        <w:t>创建一个管道</w:t>
      </w:r>
      <w:r>
        <w:rPr>
          <w:rFonts w:hint="eastAsia"/>
        </w:rPr>
        <w:t>，</w:t>
      </w:r>
      <w:r w:rsidR="00665973">
        <w:rPr>
          <w:rFonts w:hint="eastAsia"/>
        </w:rPr>
        <w:t>返回</w:t>
      </w:r>
      <w:r w:rsidR="00665973">
        <w:rPr>
          <w:rFonts w:hint="eastAsia"/>
        </w:rPr>
        <w:t>2</w:t>
      </w:r>
      <w:r w:rsidR="00665973">
        <w:rPr>
          <w:rFonts w:hint="eastAsia"/>
        </w:rPr>
        <w:t>个管道描述符</w:t>
      </w:r>
      <w:r>
        <w:rPr>
          <w:rFonts w:hint="eastAsia"/>
        </w:rPr>
        <w:t>。</w:t>
      </w:r>
      <w:r w:rsidR="00665973">
        <w:rPr>
          <w:rFonts w:hint="eastAsia"/>
        </w:rPr>
        <w:t>通常用于父子进程之间通讯</w:t>
      </w:r>
    </w:p>
    <w:p w14:paraId="7235BF07" w14:textId="663CD913" w:rsidR="00AF4144" w:rsidRDefault="00C17667" w:rsidP="005116F3">
      <w:pPr>
        <w:pStyle w:val="a7"/>
        <w:numPr>
          <w:ilvl w:val="0"/>
          <w:numId w:val="88"/>
        </w:numPr>
        <w:ind w:firstLineChars="0"/>
        <w:rPr>
          <w:rFonts w:hint="eastAsia"/>
        </w:rPr>
      </w:pPr>
      <w:r>
        <w:rPr>
          <w:rFonts w:hint="eastAsia"/>
        </w:rPr>
        <w:t>popen</w:t>
      </w:r>
      <w:r>
        <w:rPr>
          <w:rFonts w:hint="eastAsia"/>
        </w:rPr>
        <w:t>，</w:t>
      </w:r>
      <w:r w:rsidR="0057771B">
        <w:rPr>
          <w:rFonts w:hint="eastAsia"/>
        </w:rPr>
        <w:t>pclose</w:t>
      </w:r>
      <w:r w:rsidR="0057771B">
        <w:rPr>
          <w:rFonts w:hint="eastAsia"/>
        </w:rPr>
        <w:t>：</w:t>
      </w:r>
      <w:r w:rsidR="00665973">
        <w:rPr>
          <w:rFonts w:hint="eastAsia"/>
        </w:rPr>
        <w:t>这种方式只返回一个管道描述符</w:t>
      </w:r>
      <w:r w:rsidR="00C068A6">
        <w:rPr>
          <w:rFonts w:hint="eastAsia"/>
        </w:rPr>
        <w:t>，</w:t>
      </w:r>
      <w:r w:rsidR="00665973">
        <w:rPr>
          <w:rFonts w:hint="eastAsia"/>
        </w:rPr>
        <w:t>常用于通信另一方是</w:t>
      </w:r>
      <w:r w:rsidR="00AF4144">
        <w:rPr>
          <w:rFonts w:hint="eastAsia"/>
        </w:rPr>
        <w:t>stdin or stdout</w:t>
      </w:r>
    </w:p>
    <w:p w14:paraId="56FDD50A" w14:textId="5E1924D6" w:rsidR="00665973" w:rsidRDefault="00AF4144" w:rsidP="005116F3">
      <w:pPr>
        <w:pStyle w:val="a7"/>
        <w:numPr>
          <w:ilvl w:val="0"/>
          <w:numId w:val="88"/>
        </w:numPr>
        <w:ind w:firstLineChars="0"/>
        <w:rPr>
          <w:rFonts w:hint="eastAsia"/>
        </w:rPr>
      </w:pPr>
      <w:r>
        <w:rPr>
          <w:rFonts w:hint="eastAsia"/>
        </w:rPr>
        <w:t>mkpipe</w:t>
      </w:r>
      <w:r>
        <w:rPr>
          <w:rFonts w:hint="eastAsia"/>
        </w:rPr>
        <w:t>：</w:t>
      </w:r>
      <w:r w:rsidR="00665973">
        <w:rPr>
          <w:rFonts w:hint="eastAsia"/>
        </w:rPr>
        <w:t>命名管道</w:t>
      </w:r>
      <w:r w:rsidR="009E12FD">
        <w:rPr>
          <w:rFonts w:hint="eastAsia"/>
        </w:rPr>
        <w:t>，</w:t>
      </w:r>
      <w:r w:rsidR="00665973">
        <w:rPr>
          <w:rFonts w:hint="eastAsia"/>
        </w:rPr>
        <w:t>在许多进程之间进行交互</w:t>
      </w:r>
    </w:p>
    <w:p w14:paraId="62E2BCA5" w14:textId="77777777" w:rsidR="00665973" w:rsidRDefault="00665973" w:rsidP="00665973"/>
    <w:p w14:paraId="2F6BE1E1" w14:textId="3F6AA8DC" w:rsidR="00665973" w:rsidRDefault="002259C6" w:rsidP="00665973">
      <w:r>
        <w:t>3</w:t>
      </w:r>
      <w:r>
        <w:t>、</w:t>
      </w:r>
      <w:r w:rsidR="00665973">
        <w:rPr>
          <w:rFonts w:hint="eastAsia"/>
        </w:rPr>
        <w:t>管道与系统</w:t>
      </w:r>
      <w:r w:rsidR="00665973">
        <w:rPr>
          <w:rFonts w:hint="eastAsia"/>
        </w:rPr>
        <w:t>IPC</w:t>
      </w:r>
      <w:r w:rsidR="00665973">
        <w:rPr>
          <w:rFonts w:hint="eastAsia"/>
        </w:rPr>
        <w:t>之间的优劣比较</w:t>
      </w:r>
      <w:r>
        <w:rPr>
          <w:rFonts w:hint="eastAsia"/>
        </w:rPr>
        <w:t>？</w:t>
      </w:r>
    </w:p>
    <w:p w14:paraId="0FAC1450" w14:textId="77777777" w:rsidR="003B007F" w:rsidRDefault="00665973" w:rsidP="00665973">
      <w:pPr>
        <w:pStyle w:val="a7"/>
        <w:numPr>
          <w:ilvl w:val="0"/>
          <w:numId w:val="86"/>
        </w:numPr>
        <w:ind w:firstLineChars="0"/>
        <w:rPr>
          <w:rFonts w:hint="eastAsia"/>
        </w:rPr>
      </w:pPr>
      <w:r>
        <w:rPr>
          <w:rFonts w:hint="eastAsia"/>
        </w:rPr>
        <w:t>答</w:t>
      </w:r>
      <w:r w:rsidR="002259C6">
        <w:rPr>
          <w:rFonts w:hint="eastAsia"/>
        </w:rPr>
        <w:t>：</w:t>
      </w:r>
      <w:r>
        <w:rPr>
          <w:rFonts w:hint="eastAsia"/>
        </w:rPr>
        <w:t>管道</w:t>
      </w:r>
    </w:p>
    <w:p w14:paraId="25128B02" w14:textId="77777777" w:rsidR="003B007F" w:rsidRDefault="00665973" w:rsidP="003B007F">
      <w:pPr>
        <w:pStyle w:val="a7"/>
        <w:numPr>
          <w:ilvl w:val="0"/>
          <w:numId w:val="90"/>
        </w:numPr>
        <w:ind w:firstLineChars="0"/>
        <w:rPr>
          <w:rFonts w:hint="eastAsia"/>
        </w:rPr>
      </w:pPr>
      <w:r>
        <w:rPr>
          <w:rFonts w:hint="eastAsia"/>
        </w:rPr>
        <w:t>优点是所有的</w:t>
      </w:r>
      <w:r>
        <w:rPr>
          <w:rFonts w:hint="eastAsia"/>
        </w:rPr>
        <w:t>UNIX</w:t>
      </w:r>
      <w:r>
        <w:rPr>
          <w:rFonts w:hint="eastAsia"/>
        </w:rPr>
        <w:t>实现都支持</w:t>
      </w:r>
      <w:r w:rsidR="00EA35FF">
        <w:rPr>
          <w:rFonts w:hint="eastAsia"/>
        </w:rPr>
        <w:t>，</w:t>
      </w:r>
      <w:r>
        <w:rPr>
          <w:rFonts w:hint="eastAsia"/>
        </w:rPr>
        <w:t>并且在最后一个访问管道的进程终止后</w:t>
      </w:r>
      <w:r w:rsidR="00E3197A">
        <w:rPr>
          <w:rFonts w:hint="eastAsia"/>
        </w:rPr>
        <w:t>，</w:t>
      </w:r>
      <w:r>
        <w:rPr>
          <w:rFonts w:hint="eastAsia"/>
        </w:rPr>
        <w:t>管道就被完全删除</w:t>
      </w:r>
    </w:p>
    <w:p w14:paraId="4CFEBD0B" w14:textId="536BA544" w:rsidR="0058378C" w:rsidRDefault="00665973" w:rsidP="003B007F">
      <w:pPr>
        <w:pStyle w:val="a7"/>
        <w:numPr>
          <w:ilvl w:val="0"/>
          <w:numId w:val="90"/>
        </w:numPr>
        <w:ind w:firstLineChars="0"/>
        <w:rPr>
          <w:rFonts w:hint="eastAsia"/>
        </w:rPr>
      </w:pPr>
      <w:r>
        <w:rPr>
          <w:rFonts w:hint="eastAsia"/>
        </w:rPr>
        <w:t>缺陷是管道只允许单向传输或者用于父子进程之间</w:t>
      </w:r>
    </w:p>
    <w:p w14:paraId="6BDE02CA" w14:textId="77777777" w:rsidR="00F102F0" w:rsidRDefault="00665973" w:rsidP="00665973">
      <w:pPr>
        <w:pStyle w:val="a7"/>
        <w:numPr>
          <w:ilvl w:val="0"/>
          <w:numId w:val="86"/>
        </w:numPr>
        <w:ind w:firstLineChars="0"/>
        <w:rPr>
          <w:rFonts w:hint="eastAsia"/>
        </w:rPr>
      </w:pPr>
      <w:r>
        <w:rPr>
          <w:rFonts w:hint="eastAsia"/>
        </w:rPr>
        <w:t>系统</w:t>
      </w:r>
      <w:r w:rsidR="00F102F0">
        <w:rPr>
          <w:rFonts w:hint="eastAsia"/>
        </w:rPr>
        <w:t>IPC</w:t>
      </w:r>
    </w:p>
    <w:p w14:paraId="59EA8AE4" w14:textId="77777777" w:rsidR="00F102F0" w:rsidRDefault="00665973" w:rsidP="00F102F0">
      <w:pPr>
        <w:pStyle w:val="a7"/>
        <w:numPr>
          <w:ilvl w:val="0"/>
          <w:numId w:val="91"/>
        </w:numPr>
        <w:ind w:firstLineChars="0"/>
        <w:rPr>
          <w:rFonts w:hint="eastAsia"/>
        </w:rPr>
      </w:pPr>
      <w:r>
        <w:rPr>
          <w:rFonts w:hint="eastAsia"/>
        </w:rPr>
        <w:t>优点是功能强大</w:t>
      </w:r>
      <w:r w:rsidR="00F102F0">
        <w:rPr>
          <w:rFonts w:hint="eastAsia"/>
        </w:rPr>
        <w:t>，</w:t>
      </w:r>
      <w:r>
        <w:rPr>
          <w:rFonts w:hint="eastAsia"/>
        </w:rPr>
        <w:t>能在毫不相关进程之间进行通讯</w:t>
      </w:r>
    </w:p>
    <w:p w14:paraId="384DA02F" w14:textId="3CD79505" w:rsidR="00665973" w:rsidRDefault="00665973" w:rsidP="00F102F0">
      <w:pPr>
        <w:pStyle w:val="a7"/>
        <w:numPr>
          <w:ilvl w:val="0"/>
          <w:numId w:val="91"/>
        </w:numPr>
        <w:ind w:firstLineChars="0"/>
        <w:rPr>
          <w:rFonts w:hint="eastAsia"/>
        </w:rPr>
      </w:pPr>
      <w:r>
        <w:rPr>
          <w:rFonts w:hint="eastAsia"/>
        </w:rPr>
        <w:t>缺陷是关键字</w:t>
      </w:r>
      <w:r>
        <w:rPr>
          <w:rFonts w:hint="eastAsia"/>
        </w:rPr>
        <w:t>KEY_T</w:t>
      </w:r>
      <w:r>
        <w:rPr>
          <w:rFonts w:hint="eastAsia"/>
        </w:rPr>
        <w:t>使用了内核标识</w:t>
      </w:r>
      <w:r w:rsidR="00E7555C">
        <w:rPr>
          <w:rFonts w:hint="eastAsia"/>
        </w:rPr>
        <w:t>，</w:t>
      </w:r>
      <w:r>
        <w:rPr>
          <w:rFonts w:hint="eastAsia"/>
        </w:rPr>
        <w:t>占用了内核资源</w:t>
      </w:r>
      <w:r w:rsidR="00E7555C">
        <w:rPr>
          <w:rFonts w:hint="eastAsia"/>
        </w:rPr>
        <w:t>，</w:t>
      </w:r>
      <w:r>
        <w:rPr>
          <w:rFonts w:hint="eastAsia"/>
        </w:rPr>
        <w:t>而且只能被显式删除</w:t>
      </w:r>
      <w:r w:rsidR="008D2BD2">
        <w:rPr>
          <w:rFonts w:hint="eastAsia"/>
        </w:rPr>
        <w:t>，</w:t>
      </w:r>
      <w:r>
        <w:rPr>
          <w:rFonts w:hint="eastAsia"/>
        </w:rPr>
        <w:t>而且不能使用</w:t>
      </w:r>
      <w:r>
        <w:rPr>
          <w:rFonts w:hint="eastAsia"/>
        </w:rPr>
        <w:t>SOCKET</w:t>
      </w:r>
      <w:r>
        <w:rPr>
          <w:rFonts w:hint="eastAsia"/>
        </w:rPr>
        <w:t>的一些机制</w:t>
      </w:r>
      <w:r w:rsidR="008D2BD2">
        <w:rPr>
          <w:rFonts w:hint="eastAsia"/>
        </w:rPr>
        <w:t>，</w:t>
      </w:r>
      <w:r>
        <w:rPr>
          <w:rFonts w:hint="eastAsia"/>
        </w:rPr>
        <w:t>例如</w:t>
      </w:r>
      <w:r>
        <w:rPr>
          <w:rFonts w:hint="eastAsia"/>
        </w:rPr>
        <w:t>select,epoll</w:t>
      </w:r>
      <w:r>
        <w:rPr>
          <w:rFonts w:hint="eastAsia"/>
        </w:rPr>
        <w:t>等</w:t>
      </w:r>
      <w:r>
        <w:rPr>
          <w:rFonts w:hint="eastAsia"/>
        </w:rPr>
        <w:t>.</w:t>
      </w:r>
    </w:p>
    <w:p w14:paraId="15070750" w14:textId="77777777" w:rsidR="00665973" w:rsidRDefault="00665973" w:rsidP="00665973"/>
    <w:p w14:paraId="49B0528A" w14:textId="2B03A3F4" w:rsidR="00665973" w:rsidRDefault="001912AB" w:rsidP="00665973">
      <w:r>
        <w:t>4</w:t>
      </w:r>
      <w:r>
        <w:t>、</w:t>
      </w:r>
      <w:r w:rsidR="00665973">
        <w:rPr>
          <w:rFonts w:hint="eastAsia"/>
        </w:rPr>
        <w:t>WINDOS</w:t>
      </w:r>
      <w:r w:rsidR="00665973">
        <w:rPr>
          <w:rFonts w:hint="eastAsia"/>
        </w:rPr>
        <w:t>进程间通信与</w:t>
      </w:r>
      <w:r w:rsidR="00665973">
        <w:rPr>
          <w:rFonts w:hint="eastAsia"/>
        </w:rPr>
        <w:t>LINUX</w:t>
      </w:r>
      <w:r w:rsidR="00665973">
        <w:rPr>
          <w:rFonts w:hint="eastAsia"/>
        </w:rPr>
        <w:t>进程间通信的关系</w:t>
      </w:r>
      <w:r>
        <w:rPr>
          <w:rFonts w:hint="eastAsia"/>
        </w:rPr>
        <w:t>？</w:t>
      </w:r>
    </w:p>
    <w:p w14:paraId="0C5B671B" w14:textId="52C1CE1A" w:rsidR="00665973" w:rsidRDefault="00665973" w:rsidP="00364354">
      <w:pPr>
        <w:pStyle w:val="a7"/>
        <w:numPr>
          <w:ilvl w:val="0"/>
          <w:numId w:val="86"/>
        </w:numPr>
        <w:ind w:firstLineChars="0"/>
        <w:rPr>
          <w:rFonts w:hint="eastAsia"/>
        </w:rPr>
      </w:pPr>
      <w:r>
        <w:rPr>
          <w:rFonts w:hint="eastAsia"/>
        </w:rPr>
        <w:t>答</w:t>
      </w:r>
      <w:r w:rsidR="00364354">
        <w:rPr>
          <w:rFonts w:hint="eastAsia"/>
        </w:rPr>
        <w:t>：</w:t>
      </w:r>
      <w:r>
        <w:rPr>
          <w:rFonts w:hint="eastAsia"/>
        </w:rPr>
        <w:t>事实上</w:t>
      </w:r>
      <w:r w:rsidR="00364354">
        <w:rPr>
          <w:rFonts w:hint="eastAsia"/>
        </w:rPr>
        <w:t>，</w:t>
      </w:r>
      <w:r>
        <w:rPr>
          <w:rFonts w:hint="eastAsia"/>
        </w:rPr>
        <w:t>WINDOS</w:t>
      </w:r>
      <w:r>
        <w:rPr>
          <w:rFonts w:hint="eastAsia"/>
        </w:rPr>
        <w:t>的进程通信大部分移植于</w:t>
      </w:r>
      <w:r w:rsidR="001144F0">
        <w:rPr>
          <w:rFonts w:hint="eastAsia"/>
        </w:rPr>
        <w:t>UNIX</w:t>
      </w:r>
      <w:r w:rsidR="001144F0">
        <w:rPr>
          <w:rFonts w:hint="eastAsia"/>
        </w:rPr>
        <w:t>，</w:t>
      </w:r>
      <w:r>
        <w:rPr>
          <w:rFonts w:hint="eastAsia"/>
        </w:rPr>
        <w:t>WINDOS</w:t>
      </w:r>
      <w:r>
        <w:rPr>
          <w:rFonts w:hint="eastAsia"/>
        </w:rPr>
        <w:t>的剪贴板</w:t>
      </w:r>
      <w:r w:rsidR="003E37C7">
        <w:rPr>
          <w:rFonts w:hint="eastAsia"/>
        </w:rPr>
        <w:t>，</w:t>
      </w:r>
      <w:r>
        <w:rPr>
          <w:rFonts w:hint="eastAsia"/>
        </w:rPr>
        <w:t>文件映射等都可从</w:t>
      </w:r>
      <w:r>
        <w:rPr>
          <w:rFonts w:hint="eastAsia"/>
        </w:rPr>
        <w:t>UNIX</w:t>
      </w:r>
      <w:r>
        <w:rPr>
          <w:rFonts w:hint="eastAsia"/>
        </w:rPr>
        <w:t>进程通信的共享存储中找到影子</w:t>
      </w:r>
    </w:p>
    <w:p w14:paraId="298F2AA9" w14:textId="77777777" w:rsidR="00665973" w:rsidRDefault="00665973" w:rsidP="00665973"/>
    <w:p w14:paraId="5E8277C4" w14:textId="77777777" w:rsidR="00864054" w:rsidRDefault="001D52DA" w:rsidP="00665973">
      <w:pPr>
        <w:rPr>
          <w:rFonts w:hint="eastAsia"/>
        </w:rPr>
      </w:pPr>
      <w:r>
        <w:lastRenderedPageBreak/>
        <w:t>5</w:t>
      </w:r>
      <w:r>
        <w:t>、</w:t>
      </w:r>
      <w:r w:rsidR="00665973">
        <w:rPr>
          <w:rFonts w:hint="eastAsia"/>
        </w:rPr>
        <w:t>进程间通信与线程间通信之间的关系</w:t>
      </w:r>
      <w:r w:rsidR="00864054">
        <w:rPr>
          <w:rFonts w:hint="eastAsia"/>
        </w:rPr>
        <w:t>？</w:t>
      </w:r>
    </w:p>
    <w:p w14:paraId="6B527CC5" w14:textId="6BDB5F83" w:rsidR="00665973" w:rsidRPr="00665973" w:rsidRDefault="00665973" w:rsidP="00864054">
      <w:pPr>
        <w:pStyle w:val="a7"/>
        <w:numPr>
          <w:ilvl w:val="0"/>
          <w:numId w:val="86"/>
        </w:numPr>
        <w:ind w:firstLineChars="0"/>
        <w:rPr>
          <w:rFonts w:hint="eastAsia"/>
        </w:rPr>
      </w:pPr>
      <w:r>
        <w:rPr>
          <w:rFonts w:hint="eastAsia"/>
        </w:rPr>
        <w:t>答</w:t>
      </w:r>
      <w:r w:rsidR="00864054">
        <w:rPr>
          <w:rFonts w:hint="eastAsia"/>
        </w:rPr>
        <w:t>：</w:t>
      </w:r>
      <w:r>
        <w:rPr>
          <w:rFonts w:hint="eastAsia"/>
        </w:rPr>
        <w:t>因为</w:t>
      </w:r>
      <w:r>
        <w:rPr>
          <w:rFonts w:hint="eastAsia"/>
        </w:rPr>
        <w:t>WINDOWS</w:t>
      </w:r>
      <w:r>
        <w:rPr>
          <w:rFonts w:hint="eastAsia"/>
        </w:rPr>
        <w:t>运行的实体是线程</w:t>
      </w:r>
      <w:r w:rsidR="00260E7A">
        <w:rPr>
          <w:rFonts w:hint="eastAsia"/>
        </w:rPr>
        <w:t>，</w:t>
      </w:r>
      <w:r>
        <w:rPr>
          <w:rFonts w:hint="eastAsia"/>
        </w:rPr>
        <w:t>狭义上的进程间通信其实是指分属于不同进程的线程之间的通讯</w:t>
      </w:r>
      <w:r w:rsidR="00D670F8">
        <w:rPr>
          <w:rFonts w:hint="eastAsia"/>
        </w:rPr>
        <w:t>。</w:t>
      </w:r>
      <w:r>
        <w:rPr>
          <w:rFonts w:hint="eastAsia"/>
        </w:rPr>
        <w:t>而单个进程之间的线程同步问题可归并为一种特殊的进程通信</w:t>
      </w:r>
      <w:r w:rsidR="00D66289">
        <w:rPr>
          <w:rFonts w:hint="eastAsia"/>
        </w:rPr>
        <w:t>。</w:t>
      </w:r>
      <w:r>
        <w:rPr>
          <w:rFonts w:hint="eastAsia"/>
        </w:rPr>
        <w:t>它要用到内核支持的系统调用来保持线程之间同步</w:t>
      </w:r>
      <w:r w:rsidR="00F44199">
        <w:rPr>
          <w:rFonts w:hint="eastAsia"/>
        </w:rPr>
        <w:t>。</w:t>
      </w:r>
      <w:r>
        <w:rPr>
          <w:rFonts w:hint="eastAsia"/>
        </w:rPr>
        <w:t>通常用到的一些线程同步方法包括</w:t>
      </w:r>
      <w:r w:rsidR="000F1874">
        <w:rPr>
          <w:rFonts w:hint="eastAsia"/>
        </w:rPr>
        <w:t>：</w:t>
      </w:r>
      <w:bookmarkStart w:id="0" w:name="_GoBack"/>
      <w:bookmarkEnd w:id="0"/>
      <w:r w:rsidR="00FD2A70">
        <w:rPr>
          <w:rFonts w:hint="eastAsia"/>
        </w:rPr>
        <w:t>Event</w:t>
      </w:r>
      <w:r w:rsidR="00FD2A70">
        <w:rPr>
          <w:rFonts w:hint="eastAsia"/>
        </w:rPr>
        <w:t>，</w:t>
      </w:r>
      <w:r w:rsidR="00FD2A70">
        <w:rPr>
          <w:rFonts w:hint="eastAsia"/>
        </w:rPr>
        <w:t>Mutex</w:t>
      </w:r>
      <w:r w:rsidR="00FD2A70">
        <w:rPr>
          <w:rFonts w:hint="eastAsia"/>
        </w:rPr>
        <w:t>，</w:t>
      </w:r>
      <w:r>
        <w:rPr>
          <w:rFonts w:hint="eastAsia"/>
        </w:rPr>
        <w:t>信号量</w:t>
      </w:r>
      <w:r w:rsidR="00AD1C73">
        <w:rPr>
          <w:rFonts w:hint="eastAsia"/>
        </w:rPr>
        <w:t>Semaphore</w:t>
      </w:r>
      <w:r w:rsidR="00AD1C73">
        <w:rPr>
          <w:rFonts w:hint="eastAsia"/>
        </w:rPr>
        <w:t>，</w:t>
      </w:r>
      <w:r>
        <w:rPr>
          <w:rFonts w:hint="eastAsia"/>
        </w:rPr>
        <w:t>临界区资源等</w:t>
      </w:r>
      <w:r>
        <w:rPr>
          <w:rFonts w:hint="eastAsia"/>
        </w:rPr>
        <w:t>.</w:t>
      </w:r>
    </w:p>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pt;height:19pt" o:ole="">
            <v:imagedata r:id="rId13" o:title=""/>
          </v:shape>
          <o:OLEObject Type="Embed" ProgID="Equation.DSMT4" ShapeID="_x0000_i1028" DrawAspect="Content" ObjectID="_1556304734"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pt;height:19pt" o:ole="">
            <v:imagedata r:id="rId15" o:title=""/>
          </v:shape>
          <o:OLEObject Type="Embed" ProgID="Equation.DSMT4" ShapeID="_x0000_i1029" DrawAspect="Content" ObjectID="_1556304735"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pt;height:19pt" o:ole="">
            <v:imagedata r:id="rId17" o:title=""/>
          </v:shape>
          <o:OLEObject Type="Embed" ProgID="Equation.DSMT4" ShapeID="_x0000_i1030" DrawAspect="Content" ObjectID="_1556304736"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pt;height:19pt" o:ole="">
            <v:imagedata r:id="rId19" o:title=""/>
          </v:shape>
          <o:OLEObject Type="Embed" ProgID="Equation.DSMT4" ShapeID="_x0000_i1031" DrawAspect="Content" ObjectID="_1556304737"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pt;height:19pt" o:ole="">
            <v:imagedata r:id="rId21" o:title=""/>
          </v:shape>
          <o:OLEObject Type="Embed" ProgID="Equation.DSMT4" ShapeID="_x0000_i1032" DrawAspect="Content" ObjectID="_1556304738"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pt;height:19pt" o:ole="">
            <v:imagedata r:id="rId23" o:title=""/>
          </v:shape>
          <o:OLEObject Type="Embed" ProgID="Equation.DSMT4" ShapeID="_x0000_i1033" DrawAspect="Content" ObjectID="_1556304739"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pt;height:17pt" o:ole="">
            <v:imagedata r:id="rId25" o:title=""/>
          </v:shape>
          <o:OLEObject Type="Embed" ProgID="Equation.DSMT4" ShapeID="_x0000_i1034" DrawAspect="Content" ObjectID="_1556304740"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5pt;height:34pt" o:ole="">
            <v:imagedata r:id="rId27" o:title=""/>
          </v:shape>
          <o:OLEObject Type="Embed" ProgID="Equation.DSMT4" ShapeID="_x0000_i1035" DrawAspect="Content" ObjectID="_1556304741"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pt;height:34pt" o:ole="">
            <v:imagedata r:id="rId29" o:title=""/>
          </v:shape>
          <o:OLEObject Type="Embed" ProgID="Equation.DSMT4" ShapeID="_x0000_i1036" DrawAspect="Content" ObjectID="_1556304742"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8pt;height:34pt" o:ole="">
            <v:imagedata r:id="rId31" o:title=""/>
          </v:shape>
          <o:OLEObject Type="Embed" ProgID="Equation.DSMT4" ShapeID="_x0000_i1037" DrawAspect="Content" ObjectID="_1556304743"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2pt;height:34pt" o:ole="">
            <v:imagedata r:id="rId33" o:title=""/>
          </v:shape>
          <o:OLEObject Type="Embed" ProgID="Equation.DSMT4" ShapeID="_x0000_i1038" DrawAspect="Content" ObjectID="_1556304744"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pt;height:34pt" o:ole="">
            <v:imagedata r:id="rId35" o:title=""/>
          </v:shape>
          <o:OLEObject Type="Embed" ProgID="Equation.DSMT4" ShapeID="_x0000_i1039" DrawAspect="Content" ObjectID="_1556304745"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7" o:title=""/>
          </v:shape>
          <o:OLEObject Type="Embed" ProgID="Equation.DSMT4" ShapeID="_x0000_i1040" DrawAspect="Content" ObjectID="_1556304746"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pt;height:38pt" o:ole="">
            <v:imagedata r:id="rId39" o:title=""/>
          </v:shape>
          <o:OLEObject Type="Embed" ProgID="Equation.DSMT4" ShapeID="_x0000_i1041" DrawAspect="Content" ObjectID="_1556304747"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pt;height:38pt" o:ole="">
            <v:imagedata r:id="rId41" o:title=""/>
          </v:shape>
          <o:OLEObject Type="Embed" ProgID="Equation.DSMT4" ShapeID="_x0000_i1042" DrawAspect="Content" ObjectID="_1556304748"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1pt;height:19pt" o:ole="">
            <v:imagedata r:id="rId43" o:title=""/>
          </v:shape>
          <o:OLEObject Type="Embed" ProgID="Equation.DSMT4" ShapeID="_x0000_i1043" DrawAspect="Content" ObjectID="_1556304749"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5pt;height:19pt" o:ole="">
            <v:imagedata r:id="rId45" o:title=""/>
          </v:shape>
          <o:OLEObject Type="Embed" ProgID="Equation.DSMT4" ShapeID="_x0000_i1044" DrawAspect="Content" ObjectID="_1556304750"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pt;height:57pt" o:ole="">
            <v:imagedata r:id="rId47" o:title=""/>
          </v:shape>
          <o:OLEObject Type="Embed" ProgID="Equation.DSMT4" ShapeID="_x0000_i1045" DrawAspect="Content" ObjectID="_1556304751"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pt;height:19pt" o:ole="">
            <v:imagedata r:id="rId49" o:title=""/>
          </v:shape>
          <o:OLEObject Type="Embed" ProgID="Equation.DSMT4" ShapeID="_x0000_i1046" DrawAspect="Content" ObjectID="_1556304752"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pt;height:38pt" o:ole="">
            <v:imagedata r:id="rId51" o:title=""/>
          </v:shape>
          <o:OLEObject Type="Embed" ProgID="Equation.DSMT4" ShapeID="_x0000_i1047" DrawAspect="Content" ObjectID="_1556304753"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3" o:title=""/>
          </v:shape>
          <o:OLEObject Type="Embed" ProgID="Equation.DSMT4" ShapeID="_x0000_i1048" DrawAspect="Content" ObjectID="_1556304754"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pt;height:34pt" o:ole="">
            <v:imagedata r:id="rId55" o:title=""/>
          </v:shape>
          <o:OLEObject Type="Embed" ProgID="Equation.DSMT4" ShapeID="_x0000_i1049" DrawAspect="Content" ObjectID="_1556304755"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pt;height:16pt" o:ole="">
            <v:imagedata r:id="rId57" o:title=""/>
          </v:shape>
          <o:OLEObject Type="Embed" ProgID="Equation.DSMT4" ShapeID="_x0000_i1050" DrawAspect="Content" ObjectID="_1556304756"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pt" o:ole="">
            <v:imagedata r:id="rId59" o:title=""/>
          </v:shape>
          <o:OLEObject Type="Embed" ProgID="Equation.DSMT4" ShapeID="_x0000_i1051" DrawAspect="Content" ObjectID="_1556304757"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3pt;height:14pt" o:ole="">
            <v:imagedata r:id="rId61" o:title=""/>
          </v:shape>
          <o:OLEObject Type="Embed" ProgID="Equation.DSMT4" ShapeID="_x0000_i1052" DrawAspect="Content" ObjectID="_1556304758" r:id="rId62"/>
        </w:object>
      </w:r>
      <w:r>
        <w:rPr>
          <w:rFonts w:hint="eastAsia"/>
        </w:rPr>
        <w:t>，或者是</w:t>
      </w:r>
      <w:r w:rsidRPr="00B53E9A">
        <w:rPr>
          <w:position w:val="-6"/>
        </w:rPr>
        <w:object w:dxaOrig="840" w:dyaOrig="279" w14:anchorId="0E527349">
          <v:shape id="_x0000_i1053" type="#_x0000_t75" style="width:42pt;height:14pt" o:ole="">
            <v:imagedata r:id="rId63" o:title=""/>
          </v:shape>
          <o:OLEObject Type="Embed" ProgID="Equation.DSMT4" ShapeID="_x0000_i1053" DrawAspect="Content" ObjectID="_1556304759"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pt;height:171pt" o:ole="">
            <v:imagedata r:id="rId65" o:title=""/>
          </v:shape>
          <o:OLEObject Type="Embed" ProgID="Visio.Drawing.15" ShapeID="_x0000_i1054" DrawAspect="Content" ObjectID="_1556304760"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9pt;height:169pt" o:ole="">
            <v:imagedata r:id="rId67" o:title=""/>
          </v:shape>
          <o:OLEObject Type="Embed" ProgID="Visio.Drawing.15" ShapeID="_x0000_i1055" DrawAspect="Content" ObjectID="_1556304761"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w:t>
      </w:r>
      <w:r w:rsidR="00811030">
        <w:rPr>
          <w:rFonts w:hint="eastAsia"/>
        </w:rPr>
        <w:lastRenderedPageBreak/>
        <w:t>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lastRenderedPageBreak/>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3pt;height:14pt" o:ole="">
            <v:imagedata r:id="rId69" o:title=""/>
          </v:shape>
          <o:OLEObject Type="Embed" ProgID="Equation.DSMT4" ShapeID="_x0000_i1056" DrawAspect="Content" ObjectID="_1556304762"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3pt;height:14pt" o:ole="">
            <v:imagedata r:id="rId71" o:title=""/>
          </v:shape>
          <o:OLEObject Type="Embed" ProgID="Equation.DSMT4" ShapeID="_x0000_i1057" DrawAspect="Content" ObjectID="_1556304763"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3pt;height:18pt" o:ole="">
            <v:imagedata r:id="rId73" o:title=""/>
          </v:shape>
          <o:OLEObject Type="Embed" ProgID="Equation.DSMT4" ShapeID="_x0000_i1058" DrawAspect="Content" ObjectID="_1556304764"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3pt;height:37pt" o:ole="">
            <v:imagedata r:id="rId75" o:title=""/>
          </v:shape>
          <o:OLEObject Type="Embed" ProgID="Equation.DSMT4" ShapeID="_x0000_i1059" DrawAspect="Content" ObjectID="_1556304765"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pt;height:16pt" o:ole="">
            <v:imagedata r:id="rId77" o:title=""/>
          </v:shape>
          <o:OLEObject Type="Embed" ProgID="Equation.DSMT4" ShapeID="_x0000_i1060" DrawAspect="Content" ObjectID="_1556304766" r:id="rId78"/>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pt;height:424pt" o:ole="">
            <v:imagedata r:id="rId79" o:title=""/>
          </v:shape>
          <o:OLEObject Type="Embed" ProgID="Visio.Drawing.15" ShapeID="_x0000_i1061" DrawAspect="Content" ObjectID="_1556304767" r:id="rId80"/>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pPr>
      <w:r>
        <w:rPr>
          <w:rFonts w:hint="eastAsia"/>
        </w:rPr>
        <w:t>long x=*xp;</w:t>
      </w:r>
    </w:p>
    <w:p w14:paraId="39FE379D" w14:textId="4C4E3764" w:rsidR="004567C6" w:rsidRDefault="004567C6" w:rsidP="004567C6">
      <w:pPr>
        <w:ind w:leftChars="400" w:left="960"/>
      </w:pPr>
      <w:r>
        <w:rPr>
          <w:rFonts w:hint="eastAsia"/>
        </w:rPr>
        <w:t>*xp=y;</w:t>
      </w:r>
    </w:p>
    <w:p w14:paraId="1A305C36" w14:textId="49EC2E48" w:rsidR="004567C6" w:rsidRDefault="004567C6" w:rsidP="004567C6">
      <w:pPr>
        <w:ind w:leftChars="400" w:left="960"/>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pPr>
            <w:r>
              <w:t>指令</w:t>
            </w:r>
          </w:p>
        </w:tc>
        <w:tc>
          <w:tcPr>
            <w:tcW w:w="2763" w:type="dxa"/>
          </w:tcPr>
          <w:p w14:paraId="1B90FF68" w14:textId="5ADFF585" w:rsidR="00F61302" w:rsidRDefault="00F61302" w:rsidP="00F61302">
            <w:pPr>
              <w:jc w:val="center"/>
            </w:pPr>
            <w:r>
              <w:t>效果</w:t>
            </w:r>
          </w:p>
        </w:tc>
        <w:tc>
          <w:tcPr>
            <w:tcW w:w="2764" w:type="dxa"/>
          </w:tcPr>
          <w:p w14:paraId="24A3067C" w14:textId="5CDAE40E" w:rsidR="00F61302" w:rsidRDefault="00F61302" w:rsidP="00F61302">
            <w:pPr>
              <w:jc w:val="cente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r>
              <w:rPr>
                <w:rFonts w:hint="eastAsia"/>
              </w:rPr>
              <w:t>加载</w:t>
            </w:r>
            <w:r>
              <w:t>有效地址</w:t>
            </w:r>
          </w:p>
        </w:tc>
      </w:tr>
      <w:tr w:rsidR="00580E58" w14:paraId="5ECA6F5F" w14:textId="77777777" w:rsidTr="00E61A75">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E61A75">
        <w:trPr>
          <w:trHeight w:val="1922"/>
        </w:trPr>
        <w:tc>
          <w:tcPr>
            <w:tcW w:w="2763" w:type="dxa"/>
          </w:tcPr>
          <w:p w14:paraId="52A7D608" w14:textId="791B2CA4" w:rsidR="00580E58" w:rsidRDefault="00580E58" w:rsidP="00CD0B3C">
            <w:r>
              <w:t>ADD    S,D</w:t>
            </w:r>
          </w:p>
          <w:p w14:paraId="2B63CB57" w14:textId="77777777" w:rsidR="00580E58" w:rsidRDefault="00580E58" w:rsidP="00CD0B3C">
            <w:r>
              <w:rPr>
                <w:rFonts w:hint="eastAsia"/>
              </w:rPr>
              <w:t>SUB    S,D</w:t>
            </w:r>
          </w:p>
          <w:p w14:paraId="7E3FE348" w14:textId="77777777" w:rsidR="00580E58" w:rsidRDefault="00580E58" w:rsidP="00CD0B3C">
            <w:r>
              <w:rPr>
                <w:rFonts w:hint="eastAsia"/>
              </w:rPr>
              <w:t>IMUL   S,D</w:t>
            </w:r>
          </w:p>
          <w:p w14:paraId="216A2462" w14:textId="77777777" w:rsidR="00580E58" w:rsidRDefault="00580E58" w:rsidP="00CD0B3C">
            <w:r>
              <w:rPr>
                <w:rFonts w:hint="eastAsia"/>
              </w:rPr>
              <w:t>XOR    S,D</w:t>
            </w:r>
          </w:p>
          <w:p w14:paraId="7ABE7F00" w14:textId="77777777" w:rsidR="00580E58" w:rsidRDefault="00580E58" w:rsidP="00CD0B3C">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r>
              <w:rPr>
                <w:rFonts w:hint="eastAsia"/>
              </w:rPr>
              <w:t>D&lt;-- D-S</w:t>
            </w:r>
          </w:p>
          <w:p w14:paraId="32D57CD9" w14:textId="77777777" w:rsidR="00580E58" w:rsidRDefault="00580E58" w:rsidP="00CD0B3C">
            <w:r>
              <w:rPr>
                <w:rFonts w:hint="eastAsia"/>
              </w:rPr>
              <w:t>D&lt;-- D*S</w:t>
            </w:r>
          </w:p>
          <w:p w14:paraId="3E087974" w14:textId="77777777" w:rsidR="00580E58" w:rsidRDefault="00580E58" w:rsidP="00CD0B3C">
            <w:r>
              <w:rPr>
                <w:rFonts w:hint="eastAsia"/>
              </w:rPr>
              <w:t>D&lt;-- D^S</w:t>
            </w:r>
          </w:p>
          <w:p w14:paraId="2ED4DFE4" w14:textId="77777777" w:rsidR="00580E58" w:rsidRDefault="00580E58" w:rsidP="00CD0B3C">
            <w:r>
              <w:rPr>
                <w:rFonts w:hint="eastAsia"/>
              </w:rPr>
              <w:t>D&lt;--D|S</w:t>
            </w:r>
          </w:p>
          <w:p w14:paraId="51C62FEB" w14:textId="43B8C6E1" w:rsidR="00580E58" w:rsidRDefault="00580E58" w:rsidP="00CD0B3C">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r>
              <w:rPr>
                <w:rFonts w:hint="eastAsia"/>
              </w:rPr>
              <w:t>与</w:t>
            </w:r>
          </w:p>
        </w:tc>
      </w:tr>
      <w:tr w:rsidR="00B02F2C" w14:paraId="394F966D" w14:textId="77777777" w:rsidTr="00E61A75">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 xml:space="preserve">SHL     </w:t>
            </w:r>
            <w:r>
              <w:rPr>
                <w:rFonts w:hint="eastAsia"/>
              </w:rPr>
              <w:t>k</w:t>
            </w:r>
            <w:r>
              <w:t>,D</w:t>
            </w:r>
          </w:p>
          <w:p w14:paraId="30CD77AE" w14:textId="16DFBDF0" w:rsidR="00B02F2C" w:rsidRDefault="00B02F2C" w:rsidP="00CD0B3C">
            <w:r>
              <w:t xml:space="preserve">SAR     </w:t>
            </w:r>
            <w:r>
              <w:rPr>
                <w:rFonts w:hint="eastAsia"/>
              </w:rPr>
              <w:t>k</w:t>
            </w:r>
            <w:r>
              <w:t>,D</w:t>
            </w:r>
          </w:p>
          <w:p w14:paraId="09B39CA9" w14:textId="5F217173" w:rsidR="00B02F2C" w:rsidRDefault="00B02F2C" w:rsidP="00CD0B3C">
            <w:r>
              <w:t xml:space="preserve">SHR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pPr>
      <w:r w:rsidRPr="00253BA4">
        <w:rPr>
          <w:rFonts w:hint="eastAsia"/>
          <w:i/>
          <w:color w:val="00B0F0"/>
        </w:rPr>
        <w:t>x in %rdi, y in %rsi, z in %rdx</w:t>
      </w:r>
    </w:p>
    <w:p w14:paraId="5DC7C7CD" w14:textId="047BB6BB" w:rsidR="00EB609F" w:rsidRDefault="00EB609F" w:rsidP="002C1CEB">
      <w:pPr>
        <w:ind w:leftChars="200" w:left="480"/>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pPr>
            <w:r>
              <w:t>指令</w:t>
            </w:r>
          </w:p>
        </w:tc>
        <w:tc>
          <w:tcPr>
            <w:tcW w:w="4536" w:type="dxa"/>
          </w:tcPr>
          <w:p w14:paraId="02E03302" w14:textId="2E53CF9D" w:rsidR="00BB26EA" w:rsidRDefault="00BB26EA" w:rsidP="00BB26EA">
            <w:pPr>
              <w:jc w:val="center"/>
            </w:pPr>
            <w:r>
              <w:t>效果</w:t>
            </w:r>
          </w:p>
        </w:tc>
        <w:tc>
          <w:tcPr>
            <w:tcW w:w="2341" w:type="dxa"/>
          </w:tcPr>
          <w:p w14:paraId="6E118C4C" w14:textId="6050894F" w:rsidR="00BB26EA" w:rsidRDefault="00BB26EA" w:rsidP="00BB26EA">
            <w:pPr>
              <w:jc w:val="center"/>
            </w:pPr>
            <w:r>
              <w:t>描述</w:t>
            </w:r>
          </w:p>
        </w:tc>
      </w:tr>
      <w:tr w:rsidR="00EE63EA" w14:paraId="6F32944F" w14:textId="77777777" w:rsidTr="00E61A75">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r>
              <w:t>无符号全乘法</w:t>
            </w:r>
          </w:p>
        </w:tc>
      </w:tr>
      <w:tr w:rsidR="00BB26EA" w14:paraId="6717A02A" w14:textId="77777777" w:rsidTr="00BB26EA">
        <w:tc>
          <w:tcPr>
            <w:tcW w:w="1413" w:type="dxa"/>
          </w:tcPr>
          <w:p w14:paraId="23E394ED" w14:textId="3D4D24E0" w:rsidR="00BB26EA" w:rsidRDefault="00BB26EA" w:rsidP="008D2FC3">
            <w:r>
              <w:t>clto</w:t>
            </w:r>
          </w:p>
        </w:tc>
        <w:tc>
          <w:tcPr>
            <w:tcW w:w="4536" w:type="dxa"/>
          </w:tcPr>
          <w:p w14:paraId="6CD50131" w14:textId="4354813D" w:rsidR="00BB26EA" w:rsidRDefault="00037DB6" w:rsidP="008D2FC3">
            <w:r>
              <w:t>R[%rdx]</w:t>
            </w:r>
            <w:r>
              <w:t>：</w:t>
            </w:r>
            <w:r>
              <w:t>R[%</w:t>
            </w:r>
            <w:r>
              <w:rPr>
                <w:rFonts w:hint="eastAsia"/>
              </w:rPr>
              <w:t>rax</w:t>
            </w:r>
            <w:r>
              <w:t>]&lt;--</w:t>
            </w:r>
            <w:r>
              <w:rPr>
                <w:rFonts w:hint="eastAsia"/>
              </w:rPr>
              <w:t>符号扩展</w:t>
            </w:r>
            <w:r>
              <w:t>(R[%rax])</w:t>
            </w:r>
          </w:p>
        </w:tc>
        <w:tc>
          <w:tcPr>
            <w:tcW w:w="2341" w:type="dxa"/>
          </w:tcPr>
          <w:p w14:paraId="429B9E60" w14:textId="5060ADFF" w:rsidR="00BB26EA" w:rsidRDefault="00BB26EA" w:rsidP="008D2FC3">
            <w:r>
              <w:t>转换为八字</w:t>
            </w:r>
          </w:p>
        </w:tc>
      </w:tr>
      <w:tr w:rsidR="000B4C8B" w14:paraId="461B2C8E" w14:textId="77777777" w:rsidTr="00E61A75">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 xml:space="preserve">R[%rax] </w:t>
            </w:r>
            <w:r w:rsidRPr="001634E0">
              <w:t>÷</w:t>
            </w:r>
            <w:r>
              <w:t xml:space="preserve"> S</w:t>
            </w:r>
          </w:p>
        </w:tc>
        <w:tc>
          <w:tcPr>
            <w:tcW w:w="2341" w:type="dxa"/>
          </w:tcPr>
          <w:p w14:paraId="1174BA49" w14:textId="009D878F" w:rsidR="000B4C8B" w:rsidRDefault="000B4C8B" w:rsidP="008D2FC3">
            <w:r>
              <w:t>有符号除法</w:t>
            </w:r>
          </w:p>
        </w:tc>
      </w:tr>
      <w:tr w:rsidR="000B4C8B" w14:paraId="30E67602" w14:textId="77777777" w:rsidTr="00E61A75">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Default="003B7D38" w:rsidP="003B7D38">
      <w:pPr>
        <w:pStyle w:val="a7"/>
        <w:numPr>
          <w:ilvl w:val="0"/>
          <w:numId w:val="76"/>
        </w:numPr>
        <w:ind w:firstLineChars="0"/>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p>
    <w:p w14:paraId="6D72AB3A" w14:textId="77777777" w:rsidR="00AC098A" w:rsidRDefault="00AC098A" w:rsidP="00AC098A"/>
    <w:p w14:paraId="631FAF4D" w14:textId="51951814" w:rsidR="00AC098A" w:rsidRDefault="00AC098A" w:rsidP="00AC098A">
      <w:pPr>
        <w:pStyle w:val="2"/>
        <w:numPr>
          <w:ilvl w:val="1"/>
          <w:numId w:val="1"/>
        </w:numPr>
      </w:pPr>
      <w:r>
        <w:lastRenderedPageBreak/>
        <w:t>控制</w:t>
      </w:r>
    </w:p>
    <w:p w14:paraId="34B3A7B1" w14:textId="38AFF2C0" w:rsidR="00AC098A" w:rsidRDefault="00AC098A" w:rsidP="00AC098A">
      <w:r>
        <w:rPr>
          <w:rFonts w:hint="eastAsia"/>
        </w:rPr>
        <w:t>1</w:t>
      </w:r>
      <w:r>
        <w:rPr>
          <w:rFonts w:hint="eastAsia"/>
        </w:rPr>
        <w:t>、到目前</w:t>
      </w:r>
      <w:r>
        <w:t>为止，</w:t>
      </w:r>
      <w:r>
        <w:rPr>
          <w:rFonts w:hint="eastAsia"/>
        </w:rPr>
        <w:t>我们</w:t>
      </w:r>
      <w:r>
        <w:t>只考虑了直线代码的行为，</w:t>
      </w:r>
      <w:r>
        <w:rPr>
          <w:rFonts w:hint="eastAsia"/>
        </w:rPr>
        <w:t>也就是</w:t>
      </w:r>
      <w:r>
        <w:t>指令一条接着一条顺序地执行。</w:t>
      </w:r>
      <w:r>
        <w:t>C</w:t>
      </w:r>
      <w:r>
        <w:rPr>
          <w:rFonts w:hint="eastAsia"/>
        </w:rPr>
        <w:t>语言中</w:t>
      </w:r>
      <w:r>
        <w:t>的某些结构，</w:t>
      </w:r>
      <w:r>
        <w:rPr>
          <w:rFonts w:hint="eastAsia"/>
        </w:rPr>
        <w:t>比如</w:t>
      </w:r>
      <w:r>
        <w:t>条件语句、</w:t>
      </w:r>
      <w:r>
        <w:rPr>
          <w:rFonts w:hint="eastAsia"/>
        </w:rPr>
        <w:t>循环</w:t>
      </w:r>
      <w:r>
        <w:t>语句和分支语句，</w:t>
      </w:r>
      <w:r>
        <w:rPr>
          <w:rFonts w:hint="eastAsia"/>
        </w:rPr>
        <w:t>要求</w:t>
      </w:r>
      <w:r>
        <w:t>有条件的执行，</w:t>
      </w:r>
      <w:r>
        <w:rPr>
          <w:rFonts w:hint="eastAsia"/>
        </w:rPr>
        <w:t>根据</w:t>
      </w:r>
      <w:r>
        <w:t>数据测试的结果来决定操作执行的顺序</w:t>
      </w:r>
      <w:r w:rsidR="00955A92">
        <w:t>。</w:t>
      </w:r>
      <w:r w:rsidR="00955A92">
        <w:rPr>
          <w:rFonts w:hint="eastAsia"/>
        </w:rPr>
        <w:t>机器</w:t>
      </w:r>
      <w:r w:rsidR="00955A92">
        <w:t>代码提供两种基本的低级机制来实现由条件的行为：</w:t>
      </w:r>
      <w:r w:rsidR="00955A92">
        <w:rPr>
          <w:rFonts w:hint="eastAsia"/>
        </w:rPr>
        <w:t>测试</w:t>
      </w:r>
      <w:r w:rsidR="00955A92">
        <w:t>数据值，</w:t>
      </w:r>
      <w:r w:rsidR="00955A92">
        <w:rPr>
          <w:rFonts w:hint="eastAsia"/>
        </w:rPr>
        <w:t>然后</w:t>
      </w:r>
      <w:r w:rsidR="00955A92">
        <w:t>根据测试</w:t>
      </w:r>
      <w:r w:rsidR="00955A92">
        <w:rPr>
          <w:rFonts w:hint="eastAsia"/>
        </w:rPr>
        <w:t>的</w:t>
      </w:r>
      <w:r w:rsidR="00955A92">
        <w:t>结果来改变控制流或者数据流</w:t>
      </w:r>
    </w:p>
    <w:p w14:paraId="1F8063FA" w14:textId="47E6BEB0" w:rsidR="007D5222" w:rsidRDefault="007D5222" w:rsidP="00AC098A">
      <w:r>
        <w:rPr>
          <w:rFonts w:hint="eastAsia"/>
        </w:rPr>
        <w:t>2</w:t>
      </w:r>
      <w:r>
        <w:rPr>
          <w:rFonts w:hint="eastAsia"/>
        </w:rPr>
        <w:t>、与</w:t>
      </w:r>
      <w:r>
        <w:t>数据相关的控制流是实现有条件行为的更一般和常见的方法</w:t>
      </w:r>
      <w:r w:rsidR="004C0D43">
        <w:t>。</w:t>
      </w:r>
      <w:r w:rsidR="004C0D43">
        <w:rPr>
          <w:rFonts w:hint="eastAsia"/>
        </w:rPr>
        <w:t>通常</w:t>
      </w:r>
      <w:r w:rsidR="004C0D43">
        <w:t>，</w:t>
      </w:r>
      <w:r w:rsidR="004C0D43">
        <w:t>C</w:t>
      </w:r>
      <w:r w:rsidR="004C0D43">
        <w:rPr>
          <w:rFonts w:hint="eastAsia"/>
        </w:rPr>
        <w:t>语言中</w:t>
      </w:r>
      <w:r w:rsidR="004C0D43">
        <w:t>的语句和机器代码中指令都是按照它们在程序中出现的次序，</w:t>
      </w:r>
      <w:r w:rsidR="004C0D43">
        <w:rPr>
          <w:rFonts w:hint="eastAsia"/>
        </w:rPr>
        <w:t>顺序</w:t>
      </w:r>
      <w:r w:rsidR="004C0D43">
        <w:t>执行的。</w:t>
      </w:r>
      <w:r w:rsidR="004C0D43">
        <w:rPr>
          <w:rFonts w:hint="eastAsia"/>
        </w:rPr>
        <w:t>用</w:t>
      </w:r>
      <w:r w:rsidR="004C0D43">
        <w:t>jump</w:t>
      </w:r>
      <w:r w:rsidR="004C0D43">
        <w:t>指令可以改变一组既期待吗指令的执行顺序，</w:t>
      </w:r>
      <w:r w:rsidR="004C0D43">
        <w:rPr>
          <w:rFonts w:hint="eastAsia"/>
        </w:rPr>
        <w:t>jump</w:t>
      </w:r>
      <w:r w:rsidR="004C0D43">
        <w:t>指令指定控制应该被传递到程序的某个其他部分，可能是依赖于某个测试</w:t>
      </w:r>
      <w:r w:rsidR="004C0D43">
        <w:rPr>
          <w:rFonts w:hint="eastAsia"/>
        </w:rPr>
        <w:t>的</w:t>
      </w:r>
      <w:r w:rsidR="004C0D43">
        <w:t>结果</w:t>
      </w:r>
      <w:r w:rsidR="00F3113C">
        <w:t>。</w:t>
      </w:r>
      <w:r w:rsidR="00F3113C">
        <w:rPr>
          <w:rFonts w:hint="eastAsia"/>
        </w:rPr>
        <w:t>编译器</w:t>
      </w:r>
      <w:r w:rsidR="00F3113C">
        <w:t>必须产生构建在这种低级</w:t>
      </w:r>
      <w:r w:rsidR="00F3113C">
        <w:rPr>
          <w:rFonts w:hint="eastAsia"/>
        </w:rPr>
        <w:t>机制</w:t>
      </w:r>
      <w:r w:rsidR="00F3113C">
        <w:t>基础之上的指令序列</w:t>
      </w:r>
      <w:r w:rsidR="00284CB8">
        <w:t>，</w:t>
      </w:r>
      <w:r w:rsidR="00284CB8">
        <w:rPr>
          <w:rFonts w:hint="eastAsia"/>
        </w:rPr>
        <w:t>来</w:t>
      </w:r>
      <w:r w:rsidR="00284CB8">
        <w:t>实现</w:t>
      </w:r>
      <w:r w:rsidR="00284CB8">
        <w:t>C</w:t>
      </w:r>
      <w:r w:rsidR="00284CB8">
        <w:rPr>
          <w:rFonts w:hint="eastAsia"/>
        </w:rPr>
        <w:t>语言</w:t>
      </w:r>
      <w:r w:rsidR="00284CB8">
        <w:t>的控制结构</w:t>
      </w:r>
    </w:p>
    <w:p w14:paraId="14BF990E" w14:textId="77777777" w:rsidR="00704D48" w:rsidRDefault="00704D48" w:rsidP="00AC098A"/>
    <w:p w14:paraId="155F7C04" w14:textId="0B255556" w:rsidR="00704D48" w:rsidRDefault="00704D48" w:rsidP="00704D48">
      <w:pPr>
        <w:pStyle w:val="3"/>
        <w:numPr>
          <w:ilvl w:val="2"/>
          <w:numId w:val="1"/>
        </w:numPr>
      </w:pPr>
      <w:r>
        <w:t>条件码</w:t>
      </w:r>
    </w:p>
    <w:p w14:paraId="32477A57" w14:textId="520357F1" w:rsidR="00704D48" w:rsidRDefault="00704D48" w:rsidP="00704D48">
      <w:r>
        <w:rPr>
          <w:rFonts w:hint="eastAsia"/>
        </w:rPr>
        <w:t>1</w:t>
      </w:r>
      <w:r>
        <w:rPr>
          <w:rFonts w:hint="eastAsia"/>
        </w:rPr>
        <w:t>、除了</w:t>
      </w:r>
      <w:r>
        <w:t>整数寄存器，</w:t>
      </w:r>
      <w:r>
        <w:t>CPU</w:t>
      </w:r>
      <w:r>
        <w:rPr>
          <w:rFonts w:hint="eastAsia"/>
        </w:rPr>
        <w:t>还</w:t>
      </w:r>
      <w:r>
        <w:t>维护着一组单个位的条件码</w:t>
      </w:r>
      <w:r>
        <w:t>(condition code)</w:t>
      </w:r>
      <w:r>
        <w:rPr>
          <w:rFonts w:hint="eastAsia"/>
        </w:rPr>
        <w:t>寄存器</w:t>
      </w:r>
      <w:r>
        <w:t>，</w:t>
      </w:r>
      <w:r>
        <w:rPr>
          <w:rFonts w:hint="eastAsia"/>
        </w:rPr>
        <w:t>它们</w:t>
      </w:r>
      <w:r>
        <w:t>描述了最近的算数或逻辑操作的属性，</w:t>
      </w:r>
      <w:r>
        <w:rPr>
          <w:rFonts w:hint="eastAsia"/>
        </w:rPr>
        <w:t>可以</w:t>
      </w:r>
      <w:r>
        <w:t>检测这些寄存器来执行条件分支指令</w:t>
      </w:r>
    </w:p>
    <w:p w14:paraId="3E3B6018" w14:textId="544211D3" w:rsidR="00AB7C85" w:rsidRDefault="00AB7C85" w:rsidP="00704D48">
      <w:r>
        <w:rPr>
          <w:rFonts w:hint="eastAsia"/>
        </w:rPr>
        <w:t>2</w:t>
      </w:r>
      <w:r>
        <w:rPr>
          <w:rFonts w:hint="eastAsia"/>
        </w:rPr>
        <w:t>、下面</w:t>
      </w:r>
      <w:r>
        <w:t>给出常用条件码</w:t>
      </w:r>
    </w:p>
    <w:p w14:paraId="05B2A186" w14:textId="5B53B445" w:rsidR="00AB7C85" w:rsidRDefault="00AB7C85" w:rsidP="00AB7C85">
      <w:pPr>
        <w:pStyle w:val="a7"/>
        <w:numPr>
          <w:ilvl w:val="0"/>
          <w:numId w:val="77"/>
        </w:numPr>
        <w:ind w:firstLineChars="0"/>
      </w:pPr>
      <w:r>
        <w:t>CF</w:t>
      </w:r>
      <w:r>
        <w:t>：</w:t>
      </w:r>
      <w:r>
        <w:rPr>
          <w:rFonts w:hint="eastAsia"/>
        </w:rPr>
        <w:t>进位</w:t>
      </w:r>
      <w:r>
        <w:t>标志。</w:t>
      </w:r>
      <w:r>
        <w:rPr>
          <w:rFonts w:hint="eastAsia"/>
        </w:rPr>
        <w:t>最近</w:t>
      </w:r>
      <w:r>
        <w:t>的操作使最高位产生了进位，</w:t>
      </w:r>
      <w:r>
        <w:rPr>
          <w:rFonts w:hint="eastAsia"/>
        </w:rPr>
        <w:t>可用来</w:t>
      </w:r>
      <w:r>
        <w:t>检查无符号操作的溢出</w:t>
      </w:r>
    </w:p>
    <w:p w14:paraId="53B09070" w14:textId="23599DAE" w:rsidR="00AB7C85" w:rsidRDefault="00AB7C85" w:rsidP="00AB7C85">
      <w:pPr>
        <w:pStyle w:val="a7"/>
        <w:numPr>
          <w:ilvl w:val="0"/>
          <w:numId w:val="77"/>
        </w:numPr>
        <w:ind w:firstLineChars="0"/>
      </w:pPr>
      <w:r>
        <w:rPr>
          <w:rFonts w:hint="eastAsia"/>
        </w:rPr>
        <w:t>ZF</w:t>
      </w:r>
      <w:r>
        <w:rPr>
          <w:rFonts w:hint="eastAsia"/>
        </w:rPr>
        <w:t>：零</w:t>
      </w:r>
      <w:r>
        <w:t>标志。</w:t>
      </w:r>
      <w:r>
        <w:rPr>
          <w:rFonts w:hint="eastAsia"/>
        </w:rPr>
        <w:t>最近</w:t>
      </w:r>
      <w:r>
        <w:t>的操作得出结果为</w:t>
      </w:r>
      <w:r>
        <w:t>0</w:t>
      </w:r>
    </w:p>
    <w:p w14:paraId="6A5F9BFF" w14:textId="4FF5E1B3" w:rsidR="00AB7C85" w:rsidRDefault="00AB7C85" w:rsidP="00AB7C85">
      <w:pPr>
        <w:pStyle w:val="a7"/>
        <w:numPr>
          <w:ilvl w:val="0"/>
          <w:numId w:val="77"/>
        </w:numPr>
        <w:ind w:firstLineChars="0"/>
      </w:pPr>
      <w:r>
        <w:rPr>
          <w:rFonts w:hint="eastAsia"/>
        </w:rPr>
        <w:t>SF</w:t>
      </w:r>
      <w:r>
        <w:rPr>
          <w:rFonts w:hint="eastAsia"/>
        </w:rPr>
        <w:t>：符号</w:t>
      </w:r>
      <w:r>
        <w:t>标志。</w:t>
      </w:r>
      <w:r>
        <w:rPr>
          <w:rFonts w:hint="eastAsia"/>
        </w:rPr>
        <w:t>最近</w:t>
      </w:r>
      <w:r>
        <w:t>的操作得到的结果为负数</w:t>
      </w:r>
    </w:p>
    <w:p w14:paraId="481DE905" w14:textId="0113C307" w:rsidR="00AB7C85" w:rsidRDefault="00AB7C85" w:rsidP="00AB7C85">
      <w:pPr>
        <w:pStyle w:val="a7"/>
        <w:numPr>
          <w:ilvl w:val="0"/>
          <w:numId w:val="77"/>
        </w:numPr>
        <w:ind w:firstLineChars="0"/>
      </w:pPr>
      <w:r>
        <w:rPr>
          <w:rFonts w:hint="eastAsia"/>
        </w:rPr>
        <w:t>OF</w:t>
      </w:r>
      <w:r>
        <w:rPr>
          <w:rFonts w:hint="eastAsia"/>
        </w:rPr>
        <w:t>：溢出</w:t>
      </w:r>
      <w:r>
        <w:t>标志。</w:t>
      </w:r>
      <w:r>
        <w:rPr>
          <w:rFonts w:hint="eastAsia"/>
        </w:rPr>
        <w:t>最近</w:t>
      </w:r>
      <w:r>
        <w:t>的操作导致一个补码溢出</w:t>
      </w:r>
      <w:r>
        <w:t>(</w:t>
      </w:r>
      <w:r>
        <w:rPr>
          <w:rFonts w:hint="eastAsia"/>
        </w:rPr>
        <w:t>正</w:t>
      </w:r>
      <w:r>
        <w:t>溢出或负溢出</w:t>
      </w:r>
      <w:r>
        <w:t>)</w:t>
      </w:r>
    </w:p>
    <w:p w14:paraId="2E9DD210" w14:textId="06F863A3" w:rsidR="00E61A75" w:rsidRDefault="00E61A75" w:rsidP="00E61A75">
      <w:r>
        <w:t>3</w:t>
      </w:r>
      <w:r>
        <w:t>、</w:t>
      </w:r>
      <w:r w:rsidR="001C45A4">
        <w:t>leaq</w:t>
      </w:r>
      <w:r w:rsidR="001C45A4">
        <w:rPr>
          <w:rFonts w:hint="eastAsia"/>
        </w:rPr>
        <w:t>指令</w:t>
      </w:r>
      <w:r w:rsidR="001C45A4">
        <w:t>不改变任何条件码，</w:t>
      </w:r>
      <w:r w:rsidR="001C45A4">
        <w:rPr>
          <w:rFonts w:hint="eastAsia"/>
        </w:rPr>
        <w:t>因为</w:t>
      </w:r>
      <w:r w:rsidR="001C45A4">
        <w:t>它是用来进行地址计算的。</w:t>
      </w:r>
      <w:r w:rsidR="001C45A4">
        <w:rPr>
          <w:rFonts w:hint="eastAsia"/>
        </w:rPr>
        <w:t>除此</w:t>
      </w:r>
      <w:r w:rsidR="001C45A4">
        <w:t>之外，</w:t>
      </w:r>
      <w:r w:rsidR="001C45A4">
        <w:rPr>
          <w:rFonts w:hint="eastAsia"/>
        </w:rPr>
        <w:t>素有算数</w:t>
      </w:r>
      <w:r w:rsidR="001C45A4">
        <w:t>和逻辑操作指令都会设置条件码</w:t>
      </w:r>
    </w:p>
    <w:p w14:paraId="0CD7F788" w14:textId="054E5D05" w:rsidR="009C7130" w:rsidRDefault="009C7130" w:rsidP="00E61A75">
      <w:r>
        <w:rPr>
          <w:rFonts w:hint="eastAsia"/>
        </w:rPr>
        <w:t>4</w:t>
      </w:r>
      <w:r>
        <w:rPr>
          <w:rFonts w:hint="eastAsia"/>
        </w:rPr>
        <w:t>、还有</w:t>
      </w:r>
      <w:r>
        <w:t>两类指令，</w:t>
      </w:r>
      <w:r>
        <w:rPr>
          <w:rFonts w:hint="eastAsia"/>
        </w:rPr>
        <w:t>它们</w:t>
      </w:r>
      <w:r>
        <w:t>只设置条件码而不改变</w:t>
      </w:r>
      <w:r>
        <w:rPr>
          <w:rFonts w:hint="eastAsia"/>
        </w:rPr>
        <w:t>任何</w:t>
      </w:r>
      <w:r>
        <w:t>其他寄存器</w:t>
      </w:r>
    </w:p>
    <w:tbl>
      <w:tblPr>
        <w:tblStyle w:val="a8"/>
        <w:tblW w:w="0" w:type="auto"/>
        <w:tblLook w:val="04A0" w:firstRow="1" w:lastRow="0" w:firstColumn="1" w:lastColumn="0" w:noHBand="0" w:noVBand="1"/>
      </w:tblPr>
      <w:tblGrid>
        <w:gridCol w:w="2763"/>
        <w:gridCol w:w="2763"/>
        <w:gridCol w:w="2764"/>
      </w:tblGrid>
      <w:tr w:rsidR="00BC672D" w14:paraId="21B63ADC" w14:textId="77777777" w:rsidTr="00BC672D">
        <w:tc>
          <w:tcPr>
            <w:tcW w:w="2763" w:type="dxa"/>
          </w:tcPr>
          <w:p w14:paraId="6D298860" w14:textId="7C7DCEA0" w:rsidR="00BC672D" w:rsidRDefault="00BC672D" w:rsidP="00BC672D">
            <w:pPr>
              <w:jc w:val="center"/>
            </w:pPr>
            <w:r>
              <w:t>指令</w:t>
            </w:r>
          </w:p>
        </w:tc>
        <w:tc>
          <w:tcPr>
            <w:tcW w:w="2763" w:type="dxa"/>
          </w:tcPr>
          <w:p w14:paraId="6D61B858" w14:textId="016CC072" w:rsidR="00BC672D" w:rsidRDefault="00BC672D" w:rsidP="00BC672D">
            <w:pPr>
              <w:jc w:val="center"/>
            </w:pPr>
            <w:r>
              <w:t>基于</w:t>
            </w:r>
          </w:p>
        </w:tc>
        <w:tc>
          <w:tcPr>
            <w:tcW w:w="2764" w:type="dxa"/>
          </w:tcPr>
          <w:p w14:paraId="58E9F058" w14:textId="441F93AE" w:rsidR="00BC672D" w:rsidRDefault="00BC672D" w:rsidP="00BC672D">
            <w:pPr>
              <w:jc w:val="center"/>
            </w:pPr>
            <w:r>
              <w:t>描述</w:t>
            </w:r>
          </w:p>
        </w:tc>
      </w:tr>
      <w:tr w:rsidR="00BC672D" w14:paraId="5D8790DC" w14:textId="77777777" w:rsidTr="001B3D9A">
        <w:trPr>
          <w:trHeight w:val="3210"/>
        </w:trPr>
        <w:tc>
          <w:tcPr>
            <w:tcW w:w="2763" w:type="dxa"/>
          </w:tcPr>
          <w:p w14:paraId="7D74D221" w14:textId="77777777" w:rsidR="00BC672D" w:rsidRDefault="00BC672D" w:rsidP="00E61A75">
            <w:r>
              <w:t>CMP        S1,S2</w:t>
            </w:r>
          </w:p>
          <w:p w14:paraId="05AE2F02" w14:textId="77777777" w:rsidR="00BC672D" w:rsidRDefault="00BC672D" w:rsidP="00E61A75">
            <w:r>
              <w:t>cmpb</w:t>
            </w:r>
          </w:p>
          <w:p w14:paraId="064E0C50" w14:textId="77777777" w:rsidR="00BC672D" w:rsidRDefault="00BC672D" w:rsidP="00E61A75">
            <w:r>
              <w:t>cmpw</w:t>
            </w:r>
          </w:p>
          <w:p w14:paraId="7B3B0F75" w14:textId="77777777" w:rsidR="00BC672D" w:rsidRDefault="00BC672D" w:rsidP="00E61A75">
            <w:r>
              <w:t>cmpl</w:t>
            </w:r>
          </w:p>
          <w:p w14:paraId="23CCF6C3" w14:textId="77777777" w:rsidR="00BC672D" w:rsidRDefault="00BC672D" w:rsidP="00E61A75">
            <w:r>
              <w:t>cmpq</w:t>
            </w:r>
          </w:p>
          <w:p w14:paraId="0923690A" w14:textId="77777777" w:rsidR="00BC672D" w:rsidRDefault="00BC672D" w:rsidP="00E61A75">
            <w:r>
              <w:t>TEST        S1,S2</w:t>
            </w:r>
          </w:p>
          <w:p w14:paraId="2E816213" w14:textId="77777777" w:rsidR="00BC672D" w:rsidRDefault="00BC672D" w:rsidP="00E61A75">
            <w:r>
              <w:t>testb</w:t>
            </w:r>
          </w:p>
          <w:p w14:paraId="349C4AA5" w14:textId="77777777" w:rsidR="00BC672D" w:rsidRDefault="00BC672D" w:rsidP="00E61A75">
            <w:r>
              <w:t>testw</w:t>
            </w:r>
          </w:p>
          <w:p w14:paraId="6AE86A50" w14:textId="77777777" w:rsidR="00BC672D" w:rsidRDefault="00BC672D" w:rsidP="00E61A75">
            <w:r>
              <w:t>testl</w:t>
            </w:r>
          </w:p>
          <w:p w14:paraId="66FCCA0F" w14:textId="71437F1D" w:rsidR="00BC672D" w:rsidRDefault="00BC672D" w:rsidP="00E61A75">
            <w:r>
              <w:t>testq</w:t>
            </w:r>
          </w:p>
        </w:tc>
        <w:tc>
          <w:tcPr>
            <w:tcW w:w="2763" w:type="dxa"/>
          </w:tcPr>
          <w:p w14:paraId="2FBDC242" w14:textId="77777777" w:rsidR="00BC672D" w:rsidRDefault="00BC672D" w:rsidP="00E61A75">
            <w:r>
              <w:t>S2-S1</w:t>
            </w:r>
          </w:p>
          <w:p w14:paraId="3356EAB3" w14:textId="77777777" w:rsidR="00BC672D" w:rsidRDefault="00BC672D" w:rsidP="00E61A75"/>
          <w:p w14:paraId="28769EAF" w14:textId="77777777" w:rsidR="00BC672D" w:rsidRDefault="00BC672D" w:rsidP="00E61A75"/>
          <w:p w14:paraId="69B26841" w14:textId="77777777" w:rsidR="00BC672D" w:rsidRDefault="00BC672D" w:rsidP="00E61A75"/>
          <w:p w14:paraId="7C5666CB" w14:textId="77777777" w:rsidR="00BC672D" w:rsidRDefault="00BC672D" w:rsidP="00E61A75"/>
          <w:p w14:paraId="0AE08DE0" w14:textId="1DD2278F" w:rsidR="00BC672D" w:rsidRDefault="00BC672D" w:rsidP="00E61A75">
            <w:r>
              <w:t>S1&amp;S2</w:t>
            </w:r>
          </w:p>
        </w:tc>
        <w:tc>
          <w:tcPr>
            <w:tcW w:w="2764" w:type="dxa"/>
          </w:tcPr>
          <w:p w14:paraId="7D6D9574" w14:textId="77777777" w:rsidR="00BC672D" w:rsidRDefault="00BC672D" w:rsidP="00E61A75">
            <w:r>
              <w:rPr>
                <w:rFonts w:hint="eastAsia"/>
              </w:rPr>
              <w:t>比较</w:t>
            </w:r>
          </w:p>
          <w:p w14:paraId="700B74CE" w14:textId="77777777" w:rsidR="00BC672D" w:rsidRDefault="00BC672D" w:rsidP="00E61A75">
            <w:r>
              <w:t>比较字节</w:t>
            </w:r>
          </w:p>
          <w:p w14:paraId="028CF1CF" w14:textId="77777777" w:rsidR="00BC672D" w:rsidRDefault="00BC672D" w:rsidP="00E61A75">
            <w:r>
              <w:t>比较字</w:t>
            </w:r>
          </w:p>
          <w:p w14:paraId="7425461F" w14:textId="77777777" w:rsidR="00BC672D" w:rsidRDefault="00BC672D" w:rsidP="00E61A75">
            <w:r>
              <w:t>比较双字</w:t>
            </w:r>
          </w:p>
          <w:p w14:paraId="55000EBF" w14:textId="77777777" w:rsidR="00BC672D" w:rsidRDefault="00BC672D" w:rsidP="00E61A75">
            <w:r>
              <w:t>比较四字</w:t>
            </w:r>
          </w:p>
          <w:p w14:paraId="7E428D20" w14:textId="77777777" w:rsidR="00BC672D" w:rsidRDefault="00BC672D" w:rsidP="00E61A75">
            <w:r>
              <w:t>测试</w:t>
            </w:r>
          </w:p>
          <w:p w14:paraId="5A2CF95D" w14:textId="77777777" w:rsidR="00BC672D" w:rsidRDefault="00BC672D" w:rsidP="00E61A75">
            <w:r>
              <w:t>测试字节</w:t>
            </w:r>
          </w:p>
          <w:p w14:paraId="0A673EA1" w14:textId="77777777" w:rsidR="00BC672D" w:rsidRDefault="00BC672D" w:rsidP="00E61A75">
            <w:r>
              <w:t>测试字</w:t>
            </w:r>
          </w:p>
          <w:p w14:paraId="35DA51CC" w14:textId="77777777" w:rsidR="00BC672D" w:rsidRDefault="00BC672D" w:rsidP="00E61A75">
            <w:r>
              <w:t>测试双字</w:t>
            </w:r>
          </w:p>
          <w:p w14:paraId="63AF777B" w14:textId="1380D880" w:rsidR="00BC672D" w:rsidRDefault="00BC672D" w:rsidP="00E61A75">
            <w:r>
              <w:t>测试四字</w:t>
            </w:r>
          </w:p>
        </w:tc>
      </w:tr>
    </w:tbl>
    <w:p w14:paraId="6ACEB9E7" w14:textId="73ACE80E" w:rsidR="00BC672D" w:rsidRDefault="00E900BB" w:rsidP="00E900BB">
      <w:pPr>
        <w:pStyle w:val="a7"/>
        <w:numPr>
          <w:ilvl w:val="0"/>
          <w:numId w:val="78"/>
        </w:numPr>
        <w:ind w:firstLineChars="0"/>
      </w:pPr>
      <w:r>
        <w:t>CMP</w:t>
      </w:r>
      <w:r>
        <w:rPr>
          <w:rFonts w:hint="eastAsia"/>
        </w:rPr>
        <w:t>指令</w:t>
      </w:r>
      <w:r>
        <w:t>根据两个操作数之差来设置条件码，</w:t>
      </w:r>
      <w:r>
        <w:rPr>
          <w:rFonts w:hint="eastAsia"/>
        </w:rPr>
        <w:t>除了</w:t>
      </w:r>
      <w:r>
        <w:t>只设置条件码而不更新目的寄存器之外，</w:t>
      </w:r>
      <w:r>
        <w:t>CMP</w:t>
      </w:r>
      <w:r>
        <w:rPr>
          <w:rFonts w:hint="eastAsia"/>
        </w:rPr>
        <w:t>指令</w:t>
      </w:r>
      <w:r>
        <w:t>与</w:t>
      </w:r>
      <w:r>
        <w:t>SUB</w:t>
      </w:r>
      <w:r>
        <w:rPr>
          <w:rFonts w:hint="eastAsia"/>
        </w:rPr>
        <w:t>指令</w:t>
      </w:r>
      <w:r>
        <w:t>的行为是一样的</w:t>
      </w:r>
      <w:r w:rsidR="00BD4135">
        <w:t>。</w:t>
      </w:r>
      <w:r w:rsidR="002A7267">
        <w:t>在</w:t>
      </w:r>
      <w:r w:rsidR="002A7267">
        <w:t>ATT</w:t>
      </w:r>
      <w:r w:rsidR="002A7267">
        <w:rPr>
          <w:rFonts w:hint="eastAsia"/>
        </w:rPr>
        <w:t>格式</w:t>
      </w:r>
      <w:r w:rsidR="002A7267">
        <w:t>中，</w:t>
      </w:r>
      <w:r w:rsidR="002A7267">
        <w:rPr>
          <w:rFonts w:hint="eastAsia"/>
        </w:rPr>
        <w:t>列出</w:t>
      </w:r>
      <w:r w:rsidR="002A7267">
        <w:t>操作数的顺序是相反的，</w:t>
      </w:r>
      <w:r w:rsidR="002A7267">
        <w:rPr>
          <w:rFonts w:hint="eastAsia"/>
        </w:rPr>
        <w:t>例如</w:t>
      </w:r>
      <w:r w:rsidR="002A7267">
        <w:t>CMP S1,S2</w:t>
      </w:r>
      <w:r w:rsidR="002A7267">
        <w:rPr>
          <w:rFonts w:hint="eastAsia"/>
        </w:rPr>
        <w:t>是</w:t>
      </w:r>
      <w:r w:rsidR="002A7267">
        <w:t>比较</w:t>
      </w:r>
      <w:r w:rsidR="004E66DE">
        <w:t>(S2-</w:t>
      </w:r>
      <w:r w:rsidR="002A7267">
        <w:t>S1)</w:t>
      </w:r>
      <w:r w:rsidR="002A7267">
        <w:rPr>
          <w:rFonts w:hint="eastAsia"/>
        </w:rPr>
        <w:t>的</w:t>
      </w:r>
      <w:r w:rsidR="002A7267">
        <w:t>结果。</w:t>
      </w:r>
      <w:r w:rsidR="00BD4135">
        <w:rPr>
          <w:rFonts w:hint="eastAsia"/>
        </w:rPr>
        <w:t>如果</w:t>
      </w:r>
      <w:r w:rsidR="00BD4135">
        <w:t>两个操作数相等，</w:t>
      </w:r>
      <w:r w:rsidR="00BD4135">
        <w:rPr>
          <w:rFonts w:hint="eastAsia"/>
        </w:rPr>
        <w:t>该类</w:t>
      </w:r>
      <w:r w:rsidR="00BD4135">
        <w:t>指令会将零标志位置</w:t>
      </w:r>
      <w:r w:rsidR="00BD4135">
        <w:rPr>
          <w:rFonts w:hint="eastAsia"/>
        </w:rPr>
        <w:t>为</w:t>
      </w:r>
      <w:r w:rsidR="00BD4135">
        <w:t>1</w:t>
      </w:r>
      <w:r w:rsidR="00BD4135">
        <w:t>，</w:t>
      </w:r>
      <w:r w:rsidR="00BD4135">
        <w:rPr>
          <w:rFonts w:hint="eastAsia"/>
        </w:rPr>
        <w:t>其他</w:t>
      </w:r>
      <w:r w:rsidR="00BD4135">
        <w:t>标志可以用来确定两个操作数的大小关系</w:t>
      </w:r>
    </w:p>
    <w:p w14:paraId="1B81AFC3" w14:textId="35AD0D54" w:rsidR="00BD4135" w:rsidRDefault="00BD4135" w:rsidP="00E900BB">
      <w:pPr>
        <w:pStyle w:val="a7"/>
        <w:numPr>
          <w:ilvl w:val="0"/>
          <w:numId w:val="78"/>
        </w:numPr>
        <w:ind w:firstLineChars="0"/>
      </w:pPr>
      <w:r>
        <w:rPr>
          <w:rFonts w:hint="eastAsia"/>
        </w:rPr>
        <w:t>TEST</w:t>
      </w:r>
      <w:r>
        <w:rPr>
          <w:rFonts w:hint="eastAsia"/>
        </w:rPr>
        <w:t>指令</w:t>
      </w:r>
      <w:r>
        <w:t>的行为与</w:t>
      </w:r>
      <w:r>
        <w:t>AND</w:t>
      </w:r>
      <w:r>
        <w:rPr>
          <w:rFonts w:hint="eastAsia"/>
        </w:rPr>
        <w:t>指令</w:t>
      </w:r>
      <w:r>
        <w:t>一样，</w:t>
      </w:r>
      <w:r>
        <w:rPr>
          <w:rFonts w:hint="eastAsia"/>
        </w:rPr>
        <w:t>除了</w:t>
      </w:r>
      <w:r>
        <w:t>它们只设置条件码而不改变目的寄存器的值</w:t>
      </w:r>
      <w:r w:rsidR="00D060EE">
        <w:t>。</w:t>
      </w:r>
      <w:r w:rsidR="00D060EE">
        <w:rPr>
          <w:rFonts w:hint="eastAsia"/>
        </w:rPr>
        <w:t>典型</w:t>
      </w:r>
      <w:r w:rsidR="00D060EE">
        <w:t>的用法是，</w:t>
      </w:r>
      <w:r w:rsidR="00D060EE">
        <w:rPr>
          <w:rFonts w:hint="eastAsia"/>
        </w:rPr>
        <w:t>两个</w:t>
      </w:r>
      <w:r w:rsidR="00D060EE">
        <w:t>操作数是样的</w:t>
      </w:r>
      <w:r w:rsidR="00D060EE">
        <w:t>(</w:t>
      </w:r>
      <w:r w:rsidR="00D060EE">
        <w:t>例如</w:t>
      </w:r>
      <w:r w:rsidR="00D060EE">
        <w:t>testq %rax,%rax</w:t>
      </w:r>
      <w:r w:rsidR="00D060EE">
        <w:rPr>
          <w:rFonts w:hint="eastAsia"/>
        </w:rPr>
        <w:t>用</w:t>
      </w:r>
      <w:r w:rsidR="00D060EE">
        <w:rPr>
          <w:rFonts w:hint="eastAsia"/>
        </w:rPr>
        <w:lastRenderedPageBreak/>
        <w:t>来</w:t>
      </w:r>
      <w:r w:rsidR="00D060EE">
        <w:t>检查</w:t>
      </w:r>
      <w:r w:rsidR="00D060EE">
        <w:t>%rax</w:t>
      </w:r>
      <w:r w:rsidR="00D060EE">
        <w:rPr>
          <w:rFonts w:hint="eastAsia"/>
        </w:rPr>
        <w:t>是</w:t>
      </w:r>
      <w:r w:rsidR="00D060EE">
        <w:t>负数、</w:t>
      </w:r>
      <w:r w:rsidR="00D060EE">
        <w:rPr>
          <w:rFonts w:hint="eastAsia"/>
        </w:rPr>
        <w:t>零</w:t>
      </w:r>
      <w:r w:rsidR="00D060EE">
        <w:t>还是</w:t>
      </w:r>
      <w:r w:rsidR="00D060EE">
        <w:rPr>
          <w:rFonts w:hint="eastAsia"/>
        </w:rPr>
        <w:t>正</w:t>
      </w:r>
      <w:r w:rsidR="00D060EE">
        <w:t>数</w:t>
      </w:r>
      <w:r w:rsidR="00D060EE">
        <w:t>)</w:t>
      </w:r>
      <w:r w:rsidR="00D060EE">
        <w:t>，</w:t>
      </w:r>
      <w:r w:rsidR="00D060EE">
        <w:rPr>
          <w:rFonts w:hint="eastAsia"/>
        </w:rPr>
        <w:t>或者</w:t>
      </w:r>
      <w:r w:rsidR="00D060EE">
        <w:t>其中一个操作数是一个掩码，</w:t>
      </w:r>
      <w:r w:rsidR="00D060EE">
        <w:rPr>
          <w:rFonts w:hint="eastAsia"/>
        </w:rPr>
        <w:t>用来</w:t>
      </w:r>
      <w:r w:rsidR="00D060EE">
        <w:t>指示哪些位应该被测试</w:t>
      </w:r>
    </w:p>
    <w:p w14:paraId="2FA8D363" w14:textId="77777777" w:rsidR="00CE1A8C" w:rsidRDefault="00CE1A8C" w:rsidP="00CE1A8C"/>
    <w:p w14:paraId="7AC24F75" w14:textId="453E4155" w:rsidR="00CE1A8C" w:rsidRDefault="00CE1A8C" w:rsidP="00CE1A8C">
      <w:pPr>
        <w:pStyle w:val="3"/>
        <w:numPr>
          <w:ilvl w:val="2"/>
          <w:numId w:val="1"/>
        </w:numPr>
      </w:pPr>
      <w:r>
        <w:t>访问条件码</w:t>
      </w:r>
    </w:p>
    <w:p w14:paraId="005D29C2" w14:textId="0BDD4B88" w:rsidR="00CE1A8C" w:rsidRDefault="00CE1A8C" w:rsidP="00CE1A8C">
      <w:r>
        <w:rPr>
          <w:rFonts w:hint="eastAsia"/>
        </w:rPr>
        <w:t>1</w:t>
      </w:r>
      <w:r>
        <w:rPr>
          <w:rFonts w:hint="eastAsia"/>
        </w:rPr>
        <w:t>、条件码</w:t>
      </w:r>
      <w:r>
        <w:t>通常不会</w:t>
      </w:r>
      <w:r>
        <w:rPr>
          <w:rFonts w:hint="eastAsia"/>
        </w:rPr>
        <w:t>直接</w:t>
      </w:r>
      <w:r>
        <w:t>读取，</w:t>
      </w:r>
      <w:r>
        <w:rPr>
          <w:rFonts w:hint="eastAsia"/>
        </w:rPr>
        <w:t>常用</w:t>
      </w:r>
      <w:r>
        <w:t>的方法有三种</w:t>
      </w:r>
    </w:p>
    <w:p w14:paraId="43A769FC" w14:textId="7502B8F7" w:rsidR="00CE1A8C" w:rsidRDefault="00CE1A8C" w:rsidP="00CE1A8C">
      <w:pPr>
        <w:pStyle w:val="a7"/>
        <w:numPr>
          <w:ilvl w:val="0"/>
          <w:numId w:val="79"/>
        </w:numPr>
        <w:ind w:firstLineChars="0"/>
      </w:pPr>
      <w:r>
        <w:t>可以根据条件码的某种组合，</w:t>
      </w:r>
      <w:r>
        <w:rPr>
          <w:rFonts w:hint="eastAsia"/>
        </w:rPr>
        <w:t>将</w:t>
      </w:r>
      <w:r>
        <w:t>一个字节设置为</w:t>
      </w:r>
      <w:r>
        <w:t>0</w:t>
      </w:r>
      <w:r>
        <w:rPr>
          <w:rFonts w:hint="eastAsia"/>
        </w:rPr>
        <w:t>或者</w:t>
      </w:r>
      <w:r>
        <w:t>1</w:t>
      </w:r>
    </w:p>
    <w:p w14:paraId="40B4D957" w14:textId="50D86EE4" w:rsidR="00CE1A8C" w:rsidRDefault="00CE1A8C" w:rsidP="00CE1A8C">
      <w:pPr>
        <w:pStyle w:val="a7"/>
        <w:numPr>
          <w:ilvl w:val="0"/>
          <w:numId w:val="79"/>
        </w:numPr>
        <w:ind w:firstLineChars="0"/>
      </w:pPr>
      <w:r>
        <w:rPr>
          <w:rFonts w:hint="eastAsia"/>
        </w:rPr>
        <w:t>可以</w:t>
      </w:r>
      <w:r>
        <w:t>条件跳转到程序的</w:t>
      </w:r>
      <w:r>
        <w:rPr>
          <w:rFonts w:hint="eastAsia"/>
        </w:rPr>
        <w:t>某个</w:t>
      </w:r>
      <w:r>
        <w:t>其他部分</w:t>
      </w:r>
    </w:p>
    <w:p w14:paraId="1A230D54" w14:textId="2F0F3C2F" w:rsidR="00CE1A8C" w:rsidRDefault="00CE1A8C" w:rsidP="00CE1A8C">
      <w:pPr>
        <w:pStyle w:val="a7"/>
        <w:numPr>
          <w:ilvl w:val="0"/>
          <w:numId w:val="79"/>
        </w:numPr>
        <w:ind w:firstLineChars="0"/>
      </w:pPr>
      <w:r>
        <w:rPr>
          <w:rFonts w:hint="eastAsia"/>
        </w:rPr>
        <w:t>可以</w:t>
      </w:r>
      <w:r>
        <w:t>有条件地传送数据</w:t>
      </w:r>
    </w:p>
    <w:p w14:paraId="1C5C9E81" w14:textId="77777777" w:rsidR="007F74CB" w:rsidRDefault="00A10D93" w:rsidP="00A10D93">
      <w:r>
        <w:t>2</w:t>
      </w:r>
      <w:r>
        <w:t>、</w:t>
      </w:r>
      <w:r>
        <w:rPr>
          <w:rFonts w:hint="eastAsia"/>
        </w:rPr>
        <w:t>将</w:t>
      </w:r>
      <w:r>
        <w:t>一个字节设置为</w:t>
      </w:r>
      <w:r>
        <w:t>0</w:t>
      </w:r>
      <w:r>
        <w:rPr>
          <w:rFonts w:hint="eastAsia"/>
        </w:rPr>
        <w:t>或</w:t>
      </w:r>
      <w:r>
        <w:t>1</w:t>
      </w:r>
      <w:r>
        <w:t>，</w:t>
      </w:r>
      <w:r w:rsidR="00D114D0">
        <w:t>这类指令称为</w:t>
      </w:r>
      <w:r w:rsidR="00D114D0">
        <w:t>SET</w:t>
      </w:r>
      <w:r w:rsidR="00D114D0">
        <w:rPr>
          <w:rFonts w:hint="eastAsia"/>
        </w:rPr>
        <w:t>指令</w:t>
      </w:r>
    </w:p>
    <w:p w14:paraId="09FD7F59" w14:textId="77777777" w:rsidR="007F74CB" w:rsidRDefault="00D114D0" w:rsidP="007F74CB">
      <w:pPr>
        <w:pStyle w:val="a7"/>
        <w:numPr>
          <w:ilvl w:val="0"/>
          <w:numId w:val="80"/>
        </w:numPr>
        <w:ind w:firstLineChars="0"/>
      </w:pPr>
      <w:r>
        <w:rPr>
          <w:rFonts w:hint="eastAsia"/>
        </w:rPr>
        <w:t>它们</w:t>
      </w:r>
      <w:r>
        <w:t>之间的区别就在于它们考虑的条件码的组合是什么，</w:t>
      </w:r>
      <w:r>
        <w:rPr>
          <w:rFonts w:hint="eastAsia"/>
        </w:rPr>
        <w:t>这些</w:t>
      </w:r>
      <w:r>
        <w:t>指令名字的不同后缀指明了它们所考虑的条件码的组合</w:t>
      </w:r>
    </w:p>
    <w:p w14:paraId="60D0709E" w14:textId="5D7CEBAB" w:rsidR="00A10D93" w:rsidRDefault="00040DC8" w:rsidP="007F74CB">
      <w:pPr>
        <w:pStyle w:val="a7"/>
        <w:numPr>
          <w:ilvl w:val="0"/>
          <w:numId w:val="80"/>
        </w:numPr>
        <w:ind w:firstLineChars="0"/>
      </w:pPr>
      <w:r>
        <w:rPr>
          <w:rFonts w:hint="eastAsia"/>
        </w:rPr>
        <w:t>这些</w:t>
      </w:r>
      <w:r>
        <w:t>指令的后缀</w:t>
      </w:r>
      <w:r>
        <w:rPr>
          <w:rFonts w:hint="eastAsia"/>
        </w:rPr>
        <w:t>表示</w:t>
      </w:r>
      <w:r>
        <w:t>不同的条件而不是操作数大小</w:t>
      </w:r>
      <w:r w:rsidR="007F74CB">
        <w:t>。</w:t>
      </w:r>
      <w:r w:rsidR="007F74CB">
        <w:rPr>
          <w:rFonts w:hint="eastAsia"/>
        </w:rPr>
        <w:t>例如</w:t>
      </w:r>
      <w:r w:rsidR="007F74CB">
        <w:t>setl</w:t>
      </w:r>
      <w:r w:rsidR="007F74CB">
        <w:t>和</w:t>
      </w:r>
      <w:r w:rsidR="007F74CB">
        <w:t>setb</w:t>
      </w:r>
      <w:r w:rsidR="007F74CB">
        <w:t>表示</w:t>
      </w:r>
      <w:r w:rsidR="007F74CB">
        <w:t>"</w:t>
      </w:r>
      <w:r w:rsidR="007F74CB">
        <w:t>小于时设置</w:t>
      </w:r>
      <w:r w:rsidR="007F74CB">
        <w:t>(set less)"</w:t>
      </w:r>
      <w:r w:rsidR="007F74CB">
        <w:t>和</w:t>
      </w:r>
      <w:r w:rsidR="007F74CB">
        <w:t>"</w:t>
      </w:r>
      <w:r w:rsidR="007F74CB">
        <w:t>低于时设置</w:t>
      </w:r>
      <w:r w:rsidR="007F74CB">
        <w:t>(set below)"</w:t>
      </w:r>
      <w:r w:rsidR="007F74CB">
        <w:t>，</w:t>
      </w:r>
      <w:r w:rsidR="007F74CB">
        <w:rPr>
          <w:rFonts w:hint="eastAsia"/>
        </w:rPr>
        <w:t>而不是</w:t>
      </w:r>
      <w:r w:rsidR="007F74CB">
        <w:t>"</w:t>
      </w:r>
      <w:r w:rsidR="007F74CB">
        <w:t>设置</w:t>
      </w:r>
      <w:r w:rsidR="007F74CB">
        <w:rPr>
          <w:rFonts w:hint="eastAsia"/>
        </w:rPr>
        <w:t>长字</w:t>
      </w:r>
      <w:r w:rsidR="007F74CB">
        <w:t>(set long word)"</w:t>
      </w:r>
      <w:r w:rsidR="007F74CB">
        <w:t>和</w:t>
      </w:r>
      <w:r w:rsidR="007F74CB">
        <w:t>"</w:t>
      </w:r>
      <w:r w:rsidR="007F74CB">
        <w:t>设置字节</w:t>
      </w:r>
      <w:r w:rsidR="007F74CB">
        <w:t>(set byte)"</w:t>
      </w:r>
    </w:p>
    <w:p w14:paraId="77EF26AE" w14:textId="77777777" w:rsidR="00EB72D5" w:rsidRDefault="00EB72D5" w:rsidP="00EB72D5"/>
    <w:tbl>
      <w:tblPr>
        <w:tblStyle w:val="a8"/>
        <w:tblW w:w="0" w:type="auto"/>
        <w:tblLook w:val="04A0" w:firstRow="1" w:lastRow="0" w:firstColumn="1" w:lastColumn="0" w:noHBand="0" w:noVBand="1"/>
      </w:tblPr>
      <w:tblGrid>
        <w:gridCol w:w="1555"/>
        <w:gridCol w:w="1167"/>
        <w:gridCol w:w="2376"/>
        <w:gridCol w:w="3192"/>
      </w:tblGrid>
      <w:tr w:rsidR="00EB72D5" w14:paraId="1E926273" w14:textId="77777777" w:rsidTr="00EB72D5">
        <w:tc>
          <w:tcPr>
            <w:tcW w:w="1555" w:type="dxa"/>
          </w:tcPr>
          <w:p w14:paraId="7434D6FE" w14:textId="4D6706EB" w:rsidR="00EB72D5" w:rsidRDefault="00EB72D5" w:rsidP="00EB72D5">
            <w:r>
              <w:t>指令</w:t>
            </w:r>
          </w:p>
        </w:tc>
        <w:tc>
          <w:tcPr>
            <w:tcW w:w="1167" w:type="dxa"/>
          </w:tcPr>
          <w:p w14:paraId="2A28C44A" w14:textId="6FC710BD" w:rsidR="00EB72D5" w:rsidRDefault="00EB72D5" w:rsidP="00EB72D5">
            <w:r>
              <w:t>同义名</w:t>
            </w:r>
          </w:p>
        </w:tc>
        <w:tc>
          <w:tcPr>
            <w:tcW w:w="2376" w:type="dxa"/>
          </w:tcPr>
          <w:p w14:paraId="78FF01A7" w14:textId="42DA26FC" w:rsidR="00EB72D5" w:rsidRDefault="00EB72D5" w:rsidP="00EB72D5">
            <w:r>
              <w:t>效果</w:t>
            </w:r>
          </w:p>
        </w:tc>
        <w:tc>
          <w:tcPr>
            <w:tcW w:w="3192" w:type="dxa"/>
          </w:tcPr>
          <w:p w14:paraId="69EF5B67" w14:textId="63E0951F" w:rsidR="00EB72D5" w:rsidRDefault="00EB72D5" w:rsidP="00EB72D5">
            <w:r>
              <w:t>设置条件</w:t>
            </w:r>
          </w:p>
        </w:tc>
      </w:tr>
      <w:tr w:rsidR="004E5C9E" w14:paraId="471E1746" w14:textId="77777777" w:rsidTr="001B3D9A">
        <w:trPr>
          <w:trHeight w:val="4820"/>
        </w:trPr>
        <w:tc>
          <w:tcPr>
            <w:tcW w:w="1555" w:type="dxa"/>
          </w:tcPr>
          <w:p w14:paraId="1DBA4405" w14:textId="77777777" w:rsidR="004E5C9E" w:rsidRDefault="004E5C9E" w:rsidP="00EB72D5">
            <w:r>
              <w:t>sete      D</w:t>
            </w:r>
          </w:p>
          <w:p w14:paraId="0DD022A6" w14:textId="77777777" w:rsidR="004E5C9E" w:rsidRDefault="004E5C9E" w:rsidP="00EB72D5">
            <w:r>
              <w:t>setne     D</w:t>
            </w:r>
          </w:p>
          <w:p w14:paraId="22FF6734" w14:textId="77777777" w:rsidR="004E5C9E" w:rsidRDefault="004E5C9E" w:rsidP="00EB72D5"/>
          <w:p w14:paraId="04CE01F1" w14:textId="77777777" w:rsidR="004E5C9E" w:rsidRDefault="004E5C9E" w:rsidP="00EB72D5">
            <w:r>
              <w:t>sets      D</w:t>
            </w:r>
          </w:p>
          <w:p w14:paraId="779F1872" w14:textId="77777777" w:rsidR="004E5C9E" w:rsidRDefault="004E5C9E" w:rsidP="00EB72D5">
            <w:r>
              <w:t>setns     D</w:t>
            </w:r>
          </w:p>
          <w:p w14:paraId="2D79D7CF" w14:textId="77777777" w:rsidR="004E5C9E" w:rsidRDefault="004E5C9E" w:rsidP="00EB72D5"/>
          <w:p w14:paraId="3658E68F" w14:textId="77777777" w:rsidR="004E5C9E" w:rsidRDefault="004E5C9E" w:rsidP="00EB72D5">
            <w:r>
              <w:t>setg      D</w:t>
            </w:r>
          </w:p>
          <w:p w14:paraId="0B91C4EF" w14:textId="77777777" w:rsidR="004E5C9E" w:rsidRDefault="004E5C9E" w:rsidP="00EB72D5">
            <w:r>
              <w:t>setge     D</w:t>
            </w:r>
          </w:p>
          <w:p w14:paraId="723CB526" w14:textId="77777777" w:rsidR="004E5C9E" w:rsidRDefault="004E5C9E" w:rsidP="00EB72D5">
            <w:r>
              <w:t>setl      D</w:t>
            </w:r>
          </w:p>
          <w:p w14:paraId="1DFE7914" w14:textId="77777777" w:rsidR="004E5C9E" w:rsidRDefault="004E5C9E" w:rsidP="00EB72D5">
            <w:r>
              <w:t>setle     D</w:t>
            </w:r>
          </w:p>
          <w:p w14:paraId="0EFF19D9" w14:textId="77777777" w:rsidR="004E5C9E" w:rsidRDefault="004E5C9E" w:rsidP="00EB72D5"/>
          <w:p w14:paraId="4677BAEC" w14:textId="77777777" w:rsidR="004E5C9E" w:rsidRDefault="004E5C9E" w:rsidP="00EB72D5">
            <w:r>
              <w:t>seta     D</w:t>
            </w:r>
          </w:p>
          <w:p w14:paraId="7A4AD496" w14:textId="77777777" w:rsidR="004E5C9E" w:rsidRDefault="004E5C9E" w:rsidP="00EB72D5">
            <w:r>
              <w:t>setae    D</w:t>
            </w:r>
          </w:p>
          <w:p w14:paraId="23CA6B11" w14:textId="77777777" w:rsidR="004E5C9E" w:rsidRDefault="004E5C9E" w:rsidP="00EB72D5">
            <w:r>
              <w:t>setb     D</w:t>
            </w:r>
          </w:p>
          <w:p w14:paraId="70D79C0F" w14:textId="277A264C" w:rsidR="004E5C9E" w:rsidRDefault="004E5C9E" w:rsidP="00EB72D5">
            <w:r>
              <w:t>setbe    D</w:t>
            </w:r>
          </w:p>
        </w:tc>
        <w:tc>
          <w:tcPr>
            <w:tcW w:w="1167" w:type="dxa"/>
          </w:tcPr>
          <w:p w14:paraId="0CC7BE1A" w14:textId="77777777" w:rsidR="004E5C9E" w:rsidRDefault="004E5C9E" w:rsidP="00EB72D5">
            <w:r>
              <w:t>setz</w:t>
            </w:r>
          </w:p>
          <w:p w14:paraId="65D4B1A7" w14:textId="77777777" w:rsidR="004E5C9E" w:rsidRDefault="004E5C9E" w:rsidP="00EB72D5">
            <w:r>
              <w:t>setnz</w:t>
            </w:r>
          </w:p>
          <w:p w14:paraId="6EEF4F62" w14:textId="77777777" w:rsidR="004E5C9E" w:rsidRDefault="004E5C9E" w:rsidP="00EB72D5"/>
          <w:p w14:paraId="55149E98" w14:textId="77777777" w:rsidR="004E5C9E" w:rsidRDefault="004E5C9E" w:rsidP="00EB72D5"/>
          <w:p w14:paraId="1315082F" w14:textId="77777777" w:rsidR="004E5C9E" w:rsidRDefault="004E5C9E" w:rsidP="00EB72D5"/>
          <w:p w14:paraId="28E7BA2F" w14:textId="77777777" w:rsidR="004E5C9E" w:rsidRDefault="004E5C9E" w:rsidP="00EB72D5"/>
          <w:p w14:paraId="2BB04C12" w14:textId="77777777" w:rsidR="004E5C9E" w:rsidRDefault="004E5C9E" w:rsidP="00EB72D5">
            <w:r>
              <w:t>setnle</w:t>
            </w:r>
          </w:p>
          <w:p w14:paraId="76160E9D" w14:textId="473B9D76" w:rsidR="004E5C9E" w:rsidRDefault="004E5C9E" w:rsidP="00EB72D5">
            <w:r>
              <w:t>setnl</w:t>
            </w:r>
          </w:p>
          <w:p w14:paraId="652E2425" w14:textId="77777777" w:rsidR="004E5C9E" w:rsidRDefault="004E5C9E" w:rsidP="00EB72D5">
            <w:r>
              <w:t>setnge</w:t>
            </w:r>
          </w:p>
          <w:p w14:paraId="362D9022" w14:textId="77777777" w:rsidR="004E5C9E" w:rsidRDefault="004E5C9E" w:rsidP="00EB72D5">
            <w:r>
              <w:t>setng</w:t>
            </w:r>
          </w:p>
          <w:p w14:paraId="59EFC9EF" w14:textId="77777777" w:rsidR="004E5C9E" w:rsidRDefault="004E5C9E" w:rsidP="00EB72D5"/>
          <w:p w14:paraId="0CFF4963" w14:textId="77777777" w:rsidR="004E5C9E" w:rsidRDefault="004E5C9E" w:rsidP="00EB72D5">
            <w:r>
              <w:t>setnbe</w:t>
            </w:r>
          </w:p>
          <w:p w14:paraId="38AF170F" w14:textId="77777777" w:rsidR="004E5C9E" w:rsidRDefault="004E5C9E" w:rsidP="00EB72D5">
            <w:r>
              <w:t>setnb</w:t>
            </w:r>
          </w:p>
          <w:p w14:paraId="301467DA" w14:textId="77777777" w:rsidR="004E5C9E" w:rsidRDefault="004E5C9E" w:rsidP="00EB72D5">
            <w:r>
              <w:t>setnae</w:t>
            </w:r>
          </w:p>
          <w:p w14:paraId="1A8AD3D4" w14:textId="19E0E207" w:rsidR="004E5C9E" w:rsidRDefault="004E5C9E" w:rsidP="00EB72D5">
            <w:r>
              <w:t>setna</w:t>
            </w:r>
          </w:p>
        </w:tc>
        <w:tc>
          <w:tcPr>
            <w:tcW w:w="2376" w:type="dxa"/>
          </w:tcPr>
          <w:p w14:paraId="5D81C617" w14:textId="77777777" w:rsidR="004E5C9E" w:rsidRDefault="004E5C9E" w:rsidP="00EB72D5">
            <w:r>
              <w:t>D&lt;--ZF</w:t>
            </w:r>
          </w:p>
          <w:p w14:paraId="56993912" w14:textId="77777777" w:rsidR="004E5C9E" w:rsidRDefault="004E5C9E" w:rsidP="00EB72D5">
            <w:r>
              <w:t>D&lt;--~ZF</w:t>
            </w:r>
          </w:p>
          <w:p w14:paraId="4024BB18" w14:textId="77777777" w:rsidR="004E5C9E" w:rsidRDefault="004E5C9E" w:rsidP="00EB72D5"/>
          <w:p w14:paraId="4F2F43C6" w14:textId="77777777" w:rsidR="004E5C9E" w:rsidRDefault="004E5C9E" w:rsidP="00EB72D5">
            <w:r>
              <w:t>D&lt;--SF</w:t>
            </w:r>
          </w:p>
          <w:p w14:paraId="6347F3C5" w14:textId="77777777" w:rsidR="004E5C9E" w:rsidRDefault="004E5C9E" w:rsidP="00EB72D5">
            <w:r>
              <w:t>D&lt;--~SF</w:t>
            </w:r>
          </w:p>
          <w:p w14:paraId="5C2A6980" w14:textId="77777777" w:rsidR="004E5C9E" w:rsidRDefault="004E5C9E" w:rsidP="00EB72D5"/>
          <w:p w14:paraId="5A5FBB89" w14:textId="77777777" w:rsidR="004E5C9E" w:rsidRDefault="004E5C9E" w:rsidP="00EB72D5">
            <w:r>
              <w:t>D&lt;--~(SF^OF)&amp;~ZF</w:t>
            </w:r>
          </w:p>
          <w:p w14:paraId="25AA50FC" w14:textId="77777777" w:rsidR="004E5C9E" w:rsidRDefault="004E5C9E" w:rsidP="00EB72D5">
            <w:r>
              <w:t>D&lt;--~(SF^OF)</w:t>
            </w:r>
          </w:p>
          <w:p w14:paraId="11F1A1B3" w14:textId="77777777" w:rsidR="004E5C9E" w:rsidRDefault="004E5C9E" w:rsidP="00EB72D5">
            <w:r>
              <w:t>D&lt;--SF^OF</w:t>
            </w:r>
          </w:p>
          <w:p w14:paraId="7DD514CF" w14:textId="77777777" w:rsidR="004E5C9E" w:rsidRDefault="004E5C9E" w:rsidP="00EB72D5">
            <w:r>
              <w:t>D&lt;(SF^OF)|ZF</w:t>
            </w:r>
          </w:p>
          <w:p w14:paraId="621E2EE9" w14:textId="77777777" w:rsidR="004E5C9E" w:rsidRDefault="004E5C9E" w:rsidP="00EB72D5"/>
          <w:p w14:paraId="728C3FA8" w14:textId="77777777" w:rsidR="004E5C9E" w:rsidRDefault="004E5C9E" w:rsidP="00EB72D5">
            <w:r>
              <w:t>D&lt;--~CF&amp;~ZF</w:t>
            </w:r>
          </w:p>
          <w:p w14:paraId="097316FB" w14:textId="77777777" w:rsidR="004E5C9E" w:rsidRDefault="004E5C9E" w:rsidP="00EB72D5">
            <w:r>
              <w:t>D&lt;--~CF</w:t>
            </w:r>
          </w:p>
          <w:p w14:paraId="1F4553E8" w14:textId="77777777" w:rsidR="004E5C9E" w:rsidRDefault="004E5C9E" w:rsidP="00EB72D5">
            <w:r>
              <w:t>D&lt;--CF</w:t>
            </w:r>
          </w:p>
          <w:p w14:paraId="5AED208A" w14:textId="41B0B204" w:rsidR="004E5C9E" w:rsidRDefault="004E5C9E" w:rsidP="00EB72D5">
            <w:r>
              <w:t>D&lt;--CF|ZF</w:t>
            </w:r>
          </w:p>
        </w:tc>
        <w:tc>
          <w:tcPr>
            <w:tcW w:w="3192" w:type="dxa"/>
          </w:tcPr>
          <w:p w14:paraId="5A5E54CE" w14:textId="77777777" w:rsidR="004E5C9E" w:rsidRDefault="004E5C9E" w:rsidP="00EB72D5">
            <w:r>
              <w:t>相等</w:t>
            </w:r>
            <w:r>
              <w:t>/</w:t>
            </w:r>
            <w:r>
              <w:rPr>
                <w:rFonts w:hint="eastAsia"/>
              </w:rPr>
              <w:t>零</w:t>
            </w:r>
          </w:p>
          <w:p w14:paraId="6FE842AB" w14:textId="77777777" w:rsidR="004E5C9E" w:rsidRDefault="004E5C9E" w:rsidP="00EB72D5">
            <w:r>
              <w:rPr>
                <w:rFonts w:hint="eastAsia"/>
              </w:rPr>
              <w:t>不等</w:t>
            </w:r>
            <w:r>
              <w:t>/</w:t>
            </w:r>
            <w:r>
              <w:rPr>
                <w:rFonts w:hint="eastAsia"/>
              </w:rPr>
              <w:t>非零</w:t>
            </w:r>
          </w:p>
          <w:p w14:paraId="0FF9DEAC" w14:textId="77777777" w:rsidR="004E5C9E" w:rsidRDefault="004E5C9E" w:rsidP="00EB72D5"/>
          <w:p w14:paraId="3C52802D" w14:textId="77777777" w:rsidR="004E5C9E" w:rsidRDefault="004E5C9E" w:rsidP="00EB72D5">
            <w:r>
              <w:rPr>
                <w:rFonts w:hint="eastAsia"/>
              </w:rPr>
              <w:t>负数</w:t>
            </w:r>
          </w:p>
          <w:p w14:paraId="440C011C" w14:textId="77777777" w:rsidR="004E5C9E" w:rsidRDefault="004E5C9E" w:rsidP="00EB72D5">
            <w:r>
              <w:t>非负数</w:t>
            </w:r>
          </w:p>
          <w:p w14:paraId="7FE02A39" w14:textId="77777777" w:rsidR="004E5C9E" w:rsidRDefault="004E5C9E" w:rsidP="00EB72D5"/>
          <w:p w14:paraId="1B9362F2" w14:textId="77777777" w:rsidR="004E5C9E" w:rsidRDefault="004E5C9E" w:rsidP="00EB72D5">
            <w:r>
              <w:rPr>
                <w:rFonts w:hint="eastAsia"/>
              </w:rPr>
              <w:t>大于</w:t>
            </w:r>
            <w:r>
              <w:t>(</w:t>
            </w:r>
            <w:r>
              <w:rPr>
                <w:rFonts w:hint="eastAsia"/>
              </w:rPr>
              <w:t>有符号</w:t>
            </w:r>
            <w:r>
              <w:t>&gt;)</w:t>
            </w:r>
          </w:p>
          <w:p w14:paraId="0047943E" w14:textId="77777777" w:rsidR="004E5C9E" w:rsidRDefault="004E5C9E" w:rsidP="00EB72D5">
            <w:r>
              <w:rPr>
                <w:rFonts w:hint="eastAsia"/>
              </w:rPr>
              <w:t>大于</w:t>
            </w:r>
            <w:r>
              <w:t>等于</w:t>
            </w:r>
            <w:r>
              <w:t>(</w:t>
            </w:r>
            <w:r>
              <w:rPr>
                <w:rFonts w:hint="eastAsia"/>
              </w:rPr>
              <w:t>有符号</w:t>
            </w:r>
            <w:r>
              <w:t>&gt;=)</w:t>
            </w:r>
          </w:p>
          <w:p w14:paraId="550EB616" w14:textId="77777777" w:rsidR="004E5C9E" w:rsidRDefault="004E5C9E" w:rsidP="00EB72D5">
            <w:r>
              <w:rPr>
                <w:rFonts w:hint="eastAsia"/>
              </w:rPr>
              <w:t>小于</w:t>
            </w:r>
            <w:r>
              <w:t>(</w:t>
            </w:r>
            <w:r>
              <w:rPr>
                <w:rFonts w:hint="eastAsia"/>
              </w:rPr>
              <w:t>有符号</w:t>
            </w:r>
            <w:r>
              <w:t>&lt;)</w:t>
            </w:r>
          </w:p>
          <w:p w14:paraId="306C403D" w14:textId="77777777" w:rsidR="004E5C9E" w:rsidRDefault="004E5C9E" w:rsidP="00EB72D5">
            <w:r>
              <w:rPr>
                <w:rFonts w:hint="eastAsia"/>
              </w:rPr>
              <w:t>小于</w:t>
            </w:r>
            <w:r>
              <w:t>等于</w:t>
            </w:r>
            <w:r>
              <w:t>(</w:t>
            </w:r>
            <w:r>
              <w:rPr>
                <w:rFonts w:hint="eastAsia"/>
              </w:rPr>
              <w:t>有符号</w:t>
            </w:r>
            <w:r>
              <w:t>&lt;=)</w:t>
            </w:r>
          </w:p>
          <w:p w14:paraId="55C0C052" w14:textId="77777777" w:rsidR="004E5C9E" w:rsidRDefault="004E5C9E" w:rsidP="00EB72D5"/>
          <w:p w14:paraId="43E928A5" w14:textId="77777777" w:rsidR="004E5C9E" w:rsidRDefault="004E5C9E" w:rsidP="00EB72D5">
            <w:r>
              <w:t>超过</w:t>
            </w:r>
            <w:r>
              <w:t>(</w:t>
            </w:r>
            <w:r>
              <w:rPr>
                <w:rFonts w:hint="eastAsia"/>
              </w:rPr>
              <w:t>无符号</w:t>
            </w:r>
            <w:r>
              <w:t>&gt;)</w:t>
            </w:r>
          </w:p>
          <w:p w14:paraId="62C91C87" w14:textId="77777777" w:rsidR="004E5C9E" w:rsidRDefault="004E5C9E" w:rsidP="00EB72D5">
            <w:r>
              <w:rPr>
                <w:rFonts w:hint="eastAsia"/>
              </w:rPr>
              <w:t>超过</w:t>
            </w:r>
            <w:r>
              <w:t>或相等</w:t>
            </w:r>
            <w:r>
              <w:t>(</w:t>
            </w:r>
            <w:r>
              <w:rPr>
                <w:rFonts w:hint="eastAsia"/>
              </w:rPr>
              <w:t>无符号</w:t>
            </w:r>
            <w:r>
              <w:t>&gt;=)</w:t>
            </w:r>
          </w:p>
          <w:p w14:paraId="58585809" w14:textId="77777777" w:rsidR="004E5C9E" w:rsidRDefault="004E5C9E" w:rsidP="00EB72D5">
            <w:r>
              <w:rPr>
                <w:rFonts w:hint="eastAsia"/>
              </w:rPr>
              <w:t>低于</w:t>
            </w:r>
            <w:r>
              <w:t>(</w:t>
            </w:r>
            <w:r>
              <w:rPr>
                <w:rFonts w:hint="eastAsia"/>
              </w:rPr>
              <w:t>无符号</w:t>
            </w:r>
            <w:r>
              <w:t>&lt;)</w:t>
            </w:r>
          </w:p>
          <w:p w14:paraId="560634A2" w14:textId="503627D0" w:rsidR="004E5C9E" w:rsidRDefault="004E5C9E" w:rsidP="00EB72D5">
            <w:r>
              <w:rPr>
                <w:rFonts w:hint="eastAsia"/>
              </w:rPr>
              <w:t>低于</w:t>
            </w:r>
            <w:r>
              <w:t>或相等</w:t>
            </w:r>
            <w:r>
              <w:t>(</w:t>
            </w:r>
            <w:r>
              <w:rPr>
                <w:rFonts w:hint="eastAsia"/>
              </w:rPr>
              <w:t>无符号</w:t>
            </w:r>
            <w:r>
              <w:t>&lt;=)</w:t>
            </w:r>
          </w:p>
        </w:tc>
      </w:tr>
    </w:tbl>
    <w:p w14:paraId="2B9D8E7B" w14:textId="12A2AF1B" w:rsidR="0043488B" w:rsidRDefault="0043488B" w:rsidP="0043488B">
      <w:pPr>
        <w:pStyle w:val="a7"/>
        <w:numPr>
          <w:ilvl w:val="0"/>
          <w:numId w:val="81"/>
        </w:numPr>
        <w:ind w:firstLineChars="0"/>
      </w:pPr>
      <w:r>
        <w:t>g</w:t>
      </w:r>
      <w:r>
        <w:t>：</w:t>
      </w:r>
      <w:r>
        <w:rPr>
          <w:rFonts w:hint="eastAsia"/>
        </w:rPr>
        <w:t>greater</w:t>
      </w:r>
    </w:p>
    <w:p w14:paraId="06246099" w14:textId="08A2BEF4" w:rsidR="0043488B" w:rsidRDefault="0043488B" w:rsidP="0043488B">
      <w:pPr>
        <w:pStyle w:val="a7"/>
        <w:numPr>
          <w:ilvl w:val="0"/>
          <w:numId w:val="81"/>
        </w:numPr>
        <w:ind w:firstLineChars="0"/>
      </w:pPr>
      <w:r>
        <w:rPr>
          <w:rFonts w:hint="eastAsia"/>
        </w:rPr>
        <w:t>e</w:t>
      </w:r>
      <w:r>
        <w:rPr>
          <w:rFonts w:hint="eastAsia"/>
        </w:rPr>
        <w:t>：</w:t>
      </w:r>
      <w:r>
        <w:rPr>
          <w:rFonts w:hint="eastAsia"/>
        </w:rPr>
        <w:t>equal</w:t>
      </w:r>
    </w:p>
    <w:p w14:paraId="66845893" w14:textId="2BEC9579" w:rsidR="0043488B" w:rsidRDefault="0043488B" w:rsidP="0043488B">
      <w:pPr>
        <w:pStyle w:val="a7"/>
        <w:numPr>
          <w:ilvl w:val="0"/>
          <w:numId w:val="81"/>
        </w:numPr>
        <w:ind w:firstLineChars="0"/>
      </w:pPr>
      <w:r>
        <w:rPr>
          <w:rFonts w:hint="eastAsia"/>
        </w:rPr>
        <w:t>l</w:t>
      </w:r>
      <w:r>
        <w:t>：</w:t>
      </w:r>
      <w:r>
        <w:rPr>
          <w:rFonts w:hint="eastAsia"/>
        </w:rPr>
        <w:t>less</w:t>
      </w:r>
    </w:p>
    <w:p w14:paraId="2E2F0126" w14:textId="16BC90C4" w:rsidR="0043488B" w:rsidRDefault="0043488B" w:rsidP="0043488B">
      <w:pPr>
        <w:pStyle w:val="a7"/>
        <w:numPr>
          <w:ilvl w:val="0"/>
          <w:numId w:val="81"/>
        </w:numPr>
        <w:ind w:firstLineChars="0"/>
      </w:pPr>
      <w:r>
        <w:rPr>
          <w:rFonts w:hint="eastAsia"/>
        </w:rPr>
        <w:t>a</w:t>
      </w:r>
      <w:r>
        <w:t>：</w:t>
      </w:r>
      <w:r>
        <w:t>???</w:t>
      </w:r>
    </w:p>
    <w:p w14:paraId="65CA2364" w14:textId="12E59F2D" w:rsidR="0043488B" w:rsidRDefault="0043488B" w:rsidP="0043488B">
      <w:pPr>
        <w:pStyle w:val="a7"/>
        <w:numPr>
          <w:ilvl w:val="0"/>
          <w:numId w:val="81"/>
        </w:numPr>
        <w:ind w:firstLineChars="0"/>
      </w:pPr>
      <w:r>
        <w:rPr>
          <w:rFonts w:hint="eastAsia"/>
        </w:rPr>
        <w:t>b</w:t>
      </w:r>
      <w:r>
        <w:t>：</w:t>
      </w:r>
      <w:r>
        <w:rPr>
          <w:rFonts w:hint="eastAsia"/>
        </w:rPr>
        <w:t>below</w:t>
      </w:r>
    </w:p>
    <w:p w14:paraId="6E795CCD" w14:textId="0BE981D8" w:rsidR="00415004" w:rsidRDefault="00415004" w:rsidP="0043488B">
      <w:pPr>
        <w:pStyle w:val="a7"/>
        <w:numPr>
          <w:ilvl w:val="0"/>
          <w:numId w:val="81"/>
        </w:numPr>
        <w:ind w:firstLineChars="0"/>
      </w:pPr>
      <w:r>
        <w:rPr>
          <w:rFonts w:hint="eastAsia"/>
        </w:rPr>
        <w:t>某些底层</w:t>
      </w:r>
      <w:r>
        <w:t>的机器指令可能有多个名字，</w:t>
      </w:r>
      <w:r>
        <w:rPr>
          <w:rFonts w:hint="eastAsia"/>
        </w:rPr>
        <w:t>称之为</w:t>
      </w:r>
      <w:r>
        <w:t>"</w:t>
      </w:r>
      <w:r>
        <w:rPr>
          <w:rFonts w:hint="eastAsia"/>
        </w:rPr>
        <w:t>同义</w:t>
      </w:r>
      <w:r>
        <w:t>名</w:t>
      </w:r>
      <w:r>
        <w:t>(synonym)"</w:t>
      </w:r>
      <w:r w:rsidR="00C23059">
        <w:t>，</w:t>
      </w:r>
      <w:r w:rsidR="00C23059">
        <w:rPr>
          <w:rFonts w:hint="eastAsia"/>
        </w:rPr>
        <w:t>编译器</w:t>
      </w:r>
      <w:r w:rsidR="00C23059">
        <w:t>和反汇编器会随意决定使用哪个名字</w:t>
      </w:r>
    </w:p>
    <w:p w14:paraId="3C2AA0D9" w14:textId="06A9B44A" w:rsidR="00D317F1" w:rsidRDefault="00D317F1" w:rsidP="00D317F1">
      <w:r>
        <w:t>3</w:t>
      </w:r>
      <w:r>
        <w:t>、</w:t>
      </w:r>
      <w:r>
        <w:rPr>
          <w:rFonts w:hint="eastAsia"/>
        </w:rPr>
        <w:t>虽然</w:t>
      </w:r>
      <w:r>
        <w:t>所有的算数和逻辑操作都会设置条件码，</w:t>
      </w:r>
      <w:r>
        <w:rPr>
          <w:rFonts w:hint="eastAsia"/>
        </w:rPr>
        <w:t>但是</w:t>
      </w:r>
      <w:r>
        <w:t>各个</w:t>
      </w:r>
      <w:r>
        <w:t>SET</w:t>
      </w:r>
      <w:r>
        <w:rPr>
          <w:rFonts w:hint="eastAsia"/>
        </w:rPr>
        <w:t>命令</w:t>
      </w:r>
      <w:r>
        <w:t>的描述都</w:t>
      </w:r>
      <w:r>
        <w:rPr>
          <w:rFonts w:hint="eastAsia"/>
        </w:rPr>
        <w:t>适用的</w:t>
      </w:r>
      <w:r>
        <w:t>情况</w:t>
      </w:r>
      <w:r>
        <w:rPr>
          <w:rFonts w:hint="eastAsia"/>
        </w:rPr>
        <w:t>是</w:t>
      </w:r>
      <w:r>
        <w:t>：</w:t>
      </w:r>
      <w:r>
        <w:rPr>
          <w:rFonts w:hint="eastAsia"/>
        </w:rPr>
        <w:t>执行</w:t>
      </w:r>
      <w:r>
        <w:t>比较指令，</w:t>
      </w:r>
      <w:r>
        <w:rPr>
          <w:rFonts w:hint="eastAsia"/>
        </w:rPr>
        <w:t>根据</w:t>
      </w:r>
      <w:r>
        <w:t>计算</w:t>
      </w:r>
      <w:r>
        <w:t>t=</w:t>
      </w:r>
      <w:r>
        <w:rPr>
          <w:rFonts w:hint="eastAsia"/>
        </w:rPr>
        <w:t>a-b</w:t>
      </w:r>
      <w:r>
        <w:t>设置条件码</w:t>
      </w:r>
      <w:r w:rsidR="00DE0005">
        <w:t>。</w:t>
      </w:r>
      <w:r w:rsidR="00DE0005">
        <w:rPr>
          <w:rFonts w:hint="eastAsia"/>
        </w:rPr>
        <w:t>更具体</w:t>
      </w:r>
      <w:r w:rsidR="00DE0005">
        <w:t>地说，</w:t>
      </w:r>
      <w:r w:rsidR="00DE0005">
        <w:rPr>
          <w:rFonts w:hint="eastAsia"/>
        </w:rPr>
        <w:t>假设</w:t>
      </w:r>
      <w:r w:rsidR="00DE0005">
        <w:t>a</w:t>
      </w:r>
      <w:r w:rsidR="00DE0005">
        <w:t>、</w:t>
      </w:r>
      <w:r w:rsidR="00DE0005">
        <w:rPr>
          <w:rFonts w:hint="eastAsia"/>
        </w:rPr>
        <w:t>b</w:t>
      </w:r>
      <w:r w:rsidR="00DE0005">
        <w:rPr>
          <w:rFonts w:hint="eastAsia"/>
        </w:rPr>
        <w:t>和</w:t>
      </w:r>
      <w:r w:rsidR="00DE0005">
        <w:t>t</w:t>
      </w:r>
      <w:r w:rsidR="00DE0005">
        <w:t>分别是变量</w:t>
      </w:r>
      <w:r w:rsidR="00DE0005">
        <w:t>a</w:t>
      </w:r>
      <w:r w:rsidR="00DE0005">
        <w:t>、</w:t>
      </w:r>
      <w:r w:rsidR="00DE0005">
        <w:rPr>
          <w:rFonts w:hint="eastAsia"/>
        </w:rPr>
        <w:t>b</w:t>
      </w:r>
      <w:r w:rsidR="00DE0005">
        <w:t>和</w:t>
      </w:r>
      <w:r w:rsidR="00DE0005">
        <w:t>t</w:t>
      </w:r>
      <w:r w:rsidR="00DE0005">
        <w:t>的补码形式表示的整数</w:t>
      </w:r>
      <w:r w:rsidR="00C15610">
        <w:t>，</w:t>
      </w:r>
      <w:r w:rsidR="00C15610">
        <w:rPr>
          <w:rFonts w:hint="eastAsia"/>
        </w:rPr>
        <w:t>因此</w:t>
      </w:r>
      <w:r w:rsidR="00180E37">
        <w:t>t=a-</w:t>
      </w:r>
      <w:r w:rsidR="00180E37">
        <w:rPr>
          <w:vertAlign w:val="superscript"/>
        </w:rPr>
        <w:t>t</w:t>
      </w:r>
      <w:r w:rsidR="00180E37">
        <w:rPr>
          <w:vertAlign w:val="subscript"/>
        </w:rPr>
        <w:t>w</w:t>
      </w:r>
      <w:r w:rsidR="00180E37">
        <w:t>b</w:t>
      </w:r>
      <w:r w:rsidR="00180E37">
        <w:t>，</w:t>
      </w:r>
      <w:r w:rsidR="00180E37">
        <w:rPr>
          <w:rFonts w:hint="eastAsia"/>
        </w:rPr>
        <w:t>这里</w:t>
      </w:r>
      <w:r w:rsidR="00180E37">
        <w:t>w</w:t>
      </w:r>
      <w:r w:rsidR="00180E37">
        <w:t>取决于</w:t>
      </w:r>
      <w:r w:rsidR="00180E37">
        <w:t>a</w:t>
      </w:r>
      <w:r w:rsidR="00180E37">
        <w:t>和</w:t>
      </w:r>
      <w:r w:rsidR="00180E37">
        <w:t>b</w:t>
      </w:r>
      <w:r w:rsidR="00180E37">
        <w:t>的大小</w:t>
      </w:r>
    </w:p>
    <w:p w14:paraId="1765A8F4" w14:textId="5EA16F93" w:rsidR="00730DA1" w:rsidRDefault="00730DA1" w:rsidP="00730DA1">
      <w:pPr>
        <w:pStyle w:val="a7"/>
        <w:numPr>
          <w:ilvl w:val="0"/>
          <w:numId w:val="82"/>
        </w:numPr>
        <w:ind w:firstLineChars="0"/>
      </w:pPr>
      <w:r>
        <w:t>sete</w:t>
      </w:r>
      <w:r>
        <w:t>：</w:t>
      </w:r>
      <w:r>
        <w:rPr>
          <w:rFonts w:hint="eastAsia"/>
        </w:rPr>
        <w:t>当</w:t>
      </w:r>
      <w:r>
        <w:t>相等时</w:t>
      </w:r>
      <w:r>
        <w:rPr>
          <w:rFonts w:hint="eastAsia"/>
        </w:rPr>
        <w:t>设置</w:t>
      </w:r>
      <w:r>
        <w:t>指令。</w:t>
      </w:r>
      <w:r>
        <w:rPr>
          <w:rFonts w:hint="eastAsia"/>
        </w:rPr>
        <w:t>当</w:t>
      </w:r>
      <w:r>
        <w:t>a=</w:t>
      </w:r>
      <w:r>
        <w:rPr>
          <w:rFonts w:hint="eastAsia"/>
        </w:rPr>
        <w:t>b</w:t>
      </w:r>
      <w:r>
        <w:t>时，</w:t>
      </w:r>
      <w:r>
        <w:rPr>
          <w:rFonts w:hint="eastAsia"/>
        </w:rPr>
        <w:t>t</w:t>
      </w:r>
      <w:r>
        <w:t>=0</w:t>
      </w:r>
      <w:r>
        <w:t>，</w:t>
      </w:r>
      <w:r>
        <w:rPr>
          <w:rFonts w:hint="eastAsia"/>
        </w:rPr>
        <w:t>因此零</w:t>
      </w:r>
      <w:r>
        <w:t>标志位就表示相等</w:t>
      </w:r>
    </w:p>
    <w:p w14:paraId="03B49DB7" w14:textId="77777777" w:rsidR="00C429FE" w:rsidRDefault="009373F2" w:rsidP="00730DA1">
      <w:pPr>
        <w:pStyle w:val="a7"/>
        <w:numPr>
          <w:ilvl w:val="0"/>
          <w:numId w:val="82"/>
        </w:numPr>
        <w:ind w:firstLineChars="0"/>
      </w:pPr>
      <w:r>
        <w:rPr>
          <w:rFonts w:hint="eastAsia"/>
        </w:rPr>
        <w:t>setl</w:t>
      </w:r>
      <w:r>
        <w:t>：</w:t>
      </w:r>
      <w:r>
        <w:rPr>
          <w:rFonts w:hint="eastAsia"/>
        </w:rPr>
        <w:t>当</w:t>
      </w:r>
      <w:r>
        <w:t>小于时设置</w:t>
      </w:r>
    </w:p>
    <w:p w14:paraId="5EC0A3FA" w14:textId="4CD40842" w:rsidR="009373F2" w:rsidRDefault="009373F2" w:rsidP="00C429FE">
      <w:pPr>
        <w:pStyle w:val="a7"/>
        <w:numPr>
          <w:ilvl w:val="0"/>
          <w:numId w:val="83"/>
        </w:numPr>
        <w:ind w:firstLineChars="0"/>
      </w:pPr>
      <w:r>
        <w:rPr>
          <w:rFonts w:hint="eastAsia"/>
        </w:rPr>
        <w:lastRenderedPageBreak/>
        <w:t>当没有</w:t>
      </w:r>
      <w:r>
        <w:t>发生溢出时</w:t>
      </w:r>
      <w:r w:rsidR="00D949EB">
        <w:t>(OF</w:t>
      </w:r>
      <w:r w:rsidR="00D949EB">
        <w:rPr>
          <w:rFonts w:hint="eastAsia"/>
        </w:rPr>
        <w:t>为</w:t>
      </w:r>
      <w:r w:rsidR="00D949EB">
        <w:t>0)</w:t>
      </w:r>
      <w:r w:rsidR="00E46298">
        <w:t>，</w:t>
      </w:r>
      <w:r w:rsidR="00E46298">
        <w:rPr>
          <w:rFonts w:hint="eastAsia"/>
        </w:rPr>
        <w:t>t</w:t>
      </w:r>
      <w:r w:rsidR="00E46298">
        <w:t>&lt;0</w:t>
      </w:r>
      <w:r w:rsidR="00E46298">
        <w:rPr>
          <w:rFonts w:hint="eastAsia"/>
        </w:rPr>
        <w:t>时</w:t>
      </w:r>
      <w:r w:rsidR="00E46298">
        <w:t>SF</w:t>
      </w:r>
      <w:r w:rsidR="00E46298">
        <w:rPr>
          <w:rFonts w:hint="eastAsia"/>
        </w:rPr>
        <w:t>设置为</w:t>
      </w:r>
      <w:r w:rsidR="00E46298">
        <w:t>1</w:t>
      </w:r>
      <w:r w:rsidR="0033152C">
        <w:t>，</w:t>
      </w:r>
      <w:r w:rsidR="0033152C">
        <w:rPr>
          <w:rFonts w:hint="eastAsia"/>
        </w:rPr>
        <w:t>t</w:t>
      </w:r>
      <w:r w:rsidR="0033152C">
        <w:t>&gt;=0</w:t>
      </w:r>
      <w:r w:rsidR="0033152C">
        <w:rPr>
          <w:rFonts w:hint="eastAsia"/>
        </w:rPr>
        <w:t>时</w:t>
      </w:r>
      <w:r w:rsidR="0033152C">
        <w:t>SF</w:t>
      </w:r>
      <w:r w:rsidR="0033152C">
        <w:rPr>
          <w:rFonts w:hint="eastAsia"/>
        </w:rPr>
        <w:t>设置为</w:t>
      </w:r>
      <w:r w:rsidR="0033152C">
        <w:t>0</w:t>
      </w:r>
    </w:p>
    <w:p w14:paraId="3BFAC6A9" w14:textId="716D9303" w:rsidR="00C429FE" w:rsidRDefault="00C429FE" w:rsidP="00C429FE">
      <w:pPr>
        <w:pStyle w:val="a7"/>
        <w:numPr>
          <w:ilvl w:val="0"/>
          <w:numId w:val="83"/>
        </w:numPr>
        <w:ind w:firstLineChars="0"/>
      </w:pPr>
      <w:r>
        <w:rPr>
          <w:rFonts w:hint="eastAsia"/>
        </w:rPr>
        <w:t>当</w:t>
      </w:r>
      <w:r>
        <w:t>发生溢出时</w:t>
      </w:r>
      <w:r>
        <w:t>(OF</w:t>
      </w:r>
      <w:r>
        <w:rPr>
          <w:rFonts w:hint="eastAsia"/>
        </w:rPr>
        <w:t>为</w:t>
      </w:r>
      <w:r>
        <w:t>1)</w:t>
      </w:r>
      <w:r>
        <w:t>，</w:t>
      </w:r>
      <w:r w:rsidR="002F783D">
        <w:t>t&gt;0(</w:t>
      </w:r>
      <w:r w:rsidR="002F783D">
        <w:t>正溢出，</w:t>
      </w:r>
      <w:r w:rsidR="002F783D">
        <w:rPr>
          <w:rFonts w:hint="eastAsia"/>
        </w:rPr>
        <w:t>此时</w:t>
      </w:r>
      <w:r w:rsidR="002F783D">
        <w:t>a&lt;b)</w:t>
      </w:r>
      <w:r w:rsidR="002F783D">
        <w:rPr>
          <w:rFonts w:hint="eastAsia"/>
        </w:rPr>
        <w:t>时</w:t>
      </w:r>
      <w:r w:rsidR="002F783D">
        <w:t>SF</w:t>
      </w:r>
      <w:r w:rsidR="002F783D">
        <w:rPr>
          <w:rFonts w:hint="eastAsia"/>
        </w:rPr>
        <w:t>设置</w:t>
      </w:r>
      <w:r w:rsidR="002F783D">
        <w:t>为</w:t>
      </w:r>
      <w:r w:rsidR="002F783D">
        <w:t>0</w:t>
      </w:r>
      <w:r w:rsidR="0007445C">
        <w:t>，</w:t>
      </w:r>
      <w:r w:rsidR="0007445C">
        <w:rPr>
          <w:rFonts w:hint="eastAsia"/>
        </w:rPr>
        <w:t>t</w:t>
      </w:r>
      <w:r w:rsidR="0007445C">
        <w:t>&lt;0(</w:t>
      </w:r>
      <w:r w:rsidR="0007445C">
        <w:rPr>
          <w:rFonts w:hint="eastAsia"/>
        </w:rPr>
        <w:t>负</w:t>
      </w:r>
      <w:r w:rsidR="0007445C">
        <w:t>溢出，</w:t>
      </w:r>
      <w:r w:rsidR="0007445C">
        <w:rPr>
          <w:rFonts w:hint="eastAsia"/>
        </w:rPr>
        <w:t>此时</w:t>
      </w:r>
      <w:r w:rsidR="0007445C">
        <w:t>a&gt;b)</w:t>
      </w:r>
      <w:r w:rsidR="0007445C">
        <w:rPr>
          <w:rFonts w:hint="eastAsia"/>
        </w:rPr>
        <w:t>时</w:t>
      </w:r>
      <w:r w:rsidR="0007445C">
        <w:t>SF</w:t>
      </w:r>
      <w:r w:rsidR="0007445C">
        <w:rPr>
          <w:rFonts w:hint="eastAsia"/>
        </w:rPr>
        <w:t>设置</w:t>
      </w:r>
      <w:r w:rsidR="0007445C">
        <w:t>为</w:t>
      </w:r>
      <w:r w:rsidR="0007445C">
        <w:t>1</w:t>
      </w:r>
      <w:r w:rsidR="006C3636">
        <w:t>。</w:t>
      </w:r>
      <w:r w:rsidR="006C3636">
        <w:rPr>
          <w:rFonts w:hint="eastAsia"/>
        </w:rPr>
        <w:t>t</w:t>
      </w:r>
      <w:r w:rsidR="006C3636">
        <w:t>不可能为</w:t>
      </w:r>
      <w:r w:rsidR="006C3636">
        <w:t>0</w:t>
      </w:r>
      <w:r w:rsidR="006C3636">
        <w:t>，</w:t>
      </w:r>
      <w:r w:rsidR="006C3636">
        <w:rPr>
          <w:rFonts w:hint="eastAsia"/>
        </w:rPr>
        <w:t>因为</w:t>
      </w:r>
      <w:r w:rsidR="006C3636">
        <w:t>发生</w:t>
      </w:r>
      <w:r w:rsidR="006C3636">
        <w:rPr>
          <w:rFonts w:hint="eastAsia"/>
        </w:rPr>
        <w:t>了</w:t>
      </w:r>
      <w:r w:rsidR="006C3636">
        <w:t>溢出</w:t>
      </w:r>
    </w:p>
    <w:p w14:paraId="4C0AAD9E" w14:textId="5B46ED1F" w:rsidR="00E55976" w:rsidRDefault="00E55976" w:rsidP="00C429FE">
      <w:pPr>
        <w:pStyle w:val="a7"/>
        <w:numPr>
          <w:ilvl w:val="0"/>
          <w:numId w:val="83"/>
        </w:numPr>
        <w:ind w:firstLineChars="0"/>
      </w:pPr>
      <w:r>
        <w:rPr>
          <w:rFonts w:hint="eastAsia"/>
        </w:rPr>
        <w:t>因此</w:t>
      </w:r>
      <w:r>
        <w:t>SF^OF</w:t>
      </w:r>
      <w:r>
        <w:rPr>
          <w:rFonts w:hint="eastAsia"/>
        </w:rPr>
        <w:t>提供了</w:t>
      </w:r>
      <w:r>
        <w:t>真测试</w:t>
      </w:r>
    </w:p>
    <w:p w14:paraId="5E9C1A07" w14:textId="77777777" w:rsidR="00366D80" w:rsidRDefault="00E904FE" w:rsidP="00E904FE">
      <w:r>
        <w:t>4</w:t>
      </w:r>
      <w:r>
        <w:t>、</w:t>
      </w:r>
      <w:r>
        <w:rPr>
          <w:rFonts w:hint="eastAsia"/>
        </w:rPr>
        <w:t>对于</w:t>
      </w:r>
      <w:r>
        <w:t>无符号比较的测试，</w:t>
      </w:r>
      <w:r>
        <w:rPr>
          <w:rFonts w:hint="eastAsia"/>
        </w:rPr>
        <w:t>现在</w:t>
      </w:r>
      <w:r>
        <w:t>设</w:t>
      </w:r>
      <w:r w:rsidR="007B7A84">
        <w:t>a</w:t>
      </w:r>
      <w:r w:rsidR="007B7A84">
        <w:t>和</w:t>
      </w:r>
      <w:r w:rsidR="007B7A84">
        <w:t>b</w:t>
      </w:r>
      <w:r w:rsidR="007B7A84">
        <w:t>是变量</w:t>
      </w:r>
      <w:r w:rsidR="007B7A84">
        <w:t>a</w:t>
      </w:r>
      <w:r w:rsidR="007B7A84">
        <w:t>和</w:t>
      </w:r>
      <w:r w:rsidR="007B7A84">
        <w:t>b</w:t>
      </w:r>
      <w:r w:rsidR="007B7A84">
        <w:t>的无符号形式表示的整数</w:t>
      </w:r>
      <w:r w:rsidR="00366D80">
        <w:t>，</w:t>
      </w:r>
      <w:r w:rsidR="00366D80">
        <w:rPr>
          <w:rFonts w:hint="eastAsia"/>
        </w:rPr>
        <w:t>在</w:t>
      </w:r>
      <w:r w:rsidR="00366D80">
        <w:t>执行</w:t>
      </w:r>
      <w:r w:rsidR="00366D80">
        <w:t>t=a-b</w:t>
      </w:r>
      <w:r w:rsidR="00366D80">
        <w:rPr>
          <w:rFonts w:hint="eastAsia"/>
        </w:rPr>
        <w:t>中</w:t>
      </w:r>
    </w:p>
    <w:p w14:paraId="28F70374" w14:textId="6B99041C" w:rsidR="00E904FE" w:rsidRDefault="00366D80" w:rsidP="00366D80">
      <w:pPr>
        <w:pStyle w:val="a7"/>
        <w:numPr>
          <w:ilvl w:val="0"/>
          <w:numId w:val="84"/>
        </w:numPr>
        <w:ind w:firstLineChars="0"/>
      </w:pPr>
      <w:r>
        <w:rPr>
          <w:rFonts w:hint="eastAsia"/>
        </w:rPr>
        <w:t>当</w:t>
      </w:r>
      <w:r>
        <w:t>a-b&lt;0</w:t>
      </w:r>
      <w:r>
        <w:rPr>
          <w:rFonts w:hint="eastAsia"/>
        </w:rPr>
        <w:t>时</w:t>
      </w:r>
      <w:r>
        <w:t>，</w:t>
      </w:r>
      <w:r>
        <w:t>CMP</w:t>
      </w:r>
      <w:r>
        <w:rPr>
          <w:rFonts w:hint="eastAsia"/>
        </w:rPr>
        <w:t>指令</w:t>
      </w:r>
      <w:r>
        <w:t>会设置进位标志，</w:t>
      </w:r>
      <w:r>
        <w:rPr>
          <w:rFonts w:hint="eastAsia"/>
        </w:rPr>
        <w:t>因而</w:t>
      </w:r>
      <w:r>
        <w:t>无符号比较</w:t>
      </w:r>
      <w:r>
        <w:rPr>
          <w:rFonts w:hint="eastAsia"/>
        </w:rPr>
        <w:t>使用</w:t>
      </w:r>
      <w:r>
        <w:t>的是进位标志和</w:t>
      </w:r>
      <w:r>
        <w:rPr>
          <w:rFonts w:hint="eastAsia"/>
        </w:rPr>
        <w:t>零</w:t>
      </w:r>
      <w:r>
        <w:t>标志的组合</w:t>
      </w:r>
    </w:p>
    <w:p w14:paraId="712F99C3" w14:textId="66D1D7B9" w:rsidR="00763769" w:rsidRPr="00180E37" w:rsidRDefault="00763769" w:rsidP="00763769">
      <w:r>
        <w:t>5</w:t>
      </w:r>
      <w:r>
        <w:t>、</w:t>
      </w:r>
      <w:r>
        <w:rPr>
          <w:rFonts w:hint="eastAsia"/>
        </w:rPr>
        <w:t>注意到</w:t>
      </w:r>
      <w:r>
        <w:t>机器代码如何区分有符号和无符号值是很重要的。</w:t>
      </w:r>
      <w:r>
        <w:rPr>
          <w:rFonts w:hint="eastAsia"/>
        </w:rPr>
        <w:t>与</w:t>
      </w:r>
      <w:r>
        <w:t>C</w:t>
      </w:r>
      <w:r>
        <w:rPr>
          <w:rFonts w:hint="eastAsia"/>
        </w:rPr>
        <w:t>语言</w:t>
      </w:r>
      <w:r>
        <w:t>不</w:t>
      </w:r>
      <w:r>
        <w:rPr>
          <w:rFonts w:hint="eastAsia"/>
        </w:rPr>
        <w:t>同</w:t>
      </w:r>
      <w:r>
        <w:t>，</w:t>
      </w:r>
      <w:r>
        <w:rPr>
          <w:rFonts w:hint="eastAsia"/>
        </w:rPr>
        <w:t>机器</w:t>
      </w:r>
      <w:r>
        <w:t>代码</w:t>
      </w:r>
      <w:r w:rsidR="00EC344D">
        <w:t>不会将程序值都和一个数据类型联系起来</w:t>
      </w:r>
      <w:r w:rsidR="00144FB3">
        <w:t>。</w:t>
      </w:r>
      <w:r w:rsidR="00144FB3">
        <w:rPr>
          <w:rFonts w:hint="eastAsia"/>
        </w:rPr>
        <w:t>相反</w:t>
      </w:r>
      <w:r w:rsidR="00144FB3">
        <w:t>，</w:t>
      </w:r>
      <w:r w:rsidR="00144FB3">
        <w:rPr>
          <w:rFonts w:hint="eastAsia"/>
        </w:rPr>
        <w:t>大多数</w:t>
      </w:r>
      <w:r w:rsidR="00144FB3">
        <w:t>情况下，</w:t>
      </w:r>
      <w:r w:rsidR="00144FB3">
        <w:rPr>
          <w:rFonts w:hint="eastAsia"/>
        </w:rPr>
        <w:t>机器</w:t>
      </w:r>
      <w:r w:rsidR="00144FB3">
        <w:t>代码对于有符号和无符号两种情况使用一样的指令</w:t>
      </w:r>
      <w:r w:rsidR="00E62FDF">
        <w:t>，</w:t>
      </w:r>
      <w:r w:rsidR="00E62FDF">
        <w:rPr>
          <w:rFonts w:hint="eastAsia"/>
        </w:rPr>
        <w:t>这是因为</w:t>
      </w:r>
      <w:r w:rsidR="00E62FDF">
        <w:t>许多算数运算</w:t>
      </w:r>
      <w:r w:rsidR="00E62FDF">
        <w:rPr>
          <w:rFonts w:hint="eastAsia"/>
        </w:rPr>
        <w:t>对</w:t>
      </w:r>
      <w:r w:rsidR="00E62FDF">
        <w:t>无符号和补码算数都有一样的位级行为</w:t>
      </w:r>
    </w:p>
    <w:sectPr w:rsidR="00763769" w:rsidRPr="00180E37"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02657CA4"/>
    <w:multiLevelType w:val="hybridMultilevel"/>
    <w:tmpl w:val="C1043A1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
    <w:nsid w:val="02DC70E1"/>
    <w:multiLevelType w:val="hybridMultilevel"/>
    <w:tmpl w:val="883CC7F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1">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4">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5">
    <w:nsid w:val="0FB96B04"/>
    <w:multiLevelType w:val="hybridMultilevel"/>
    <w:tmpl w:val="67CA3E4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6">
    <w:nsid w:val="0FE56A30"/>
    <w:multiLevelType w:val="hybridMultilevel"/>
    <w:tmpl w:val="DE8E68A2"/>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
    <w:nsid w:val="13F42A9D"/>
    <w:multiLevelType w:val="hybridMultilevel"/>
    <w:tmpl w:val="0CD23FF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8">
    <w:nsid w:val="15FB7D07"/>
    <w:multiLevelType w:val="hybridMultilevel"/>
    <w:tmpl w:val="71146A4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0">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1">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2">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3">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5">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6">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1">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2">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3">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4">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5">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6">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8">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9">
    <w:nsid w:val="304C047A"/>
    <w:multiLevelType w:val="hybridMultilevel"/>
    <w:tmpl w:val="F074544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1">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2">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3">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44">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5">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6">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9">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2">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3">
    <w:nsid w:val="41DE2EC3"/>
    <w:multiLevelType w:val="hybridMultilevel"/>
    <w:tmpl w:val="4894C24E"/>
    <w:lvl w:ilvl="0" w:tplc="8034E9C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4">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5">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6">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7">
    <w:nsid w:val="4DB32402"/>
    <w:multiLevelType w:val="hybridMultilevel"/>
    <w:tmpl w:val="0E6CA37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8">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9">
    <w:nsid w:val="4F4834B5"/>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1">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2">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3">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4">
    <w:nsid w:val="55F86047"/>
    <w:multiLevelType w:val="hybridMultilevel"/>
    <w:tmpl w:val="9692E99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5">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6">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67">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8">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9">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1">
    <w:nsid w:val="5C086EDE"/>
    <w:multiLevelType w:val="hybridMultilevel"/>
    <w:tmpl w:val="EF3A3E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72">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73">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4">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6">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77">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8">
    <w:nsid w:val="6BD10854"/>
    <w:multiLevelType w:val="hybridMultilevel"/>
    <w:tmpl w:val="4344D43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79">
    <w:nsid w:val="6C80426C"/>
    <w:multiLevelType w:val="hybridMultilevel"/>
    <w:tmpl w:val="D576BEA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1">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2">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3">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4">
    <w:nsid w:val="794F2A69"/>
    <w:multiLevelType w:val="hybridMultilevel"/>
    <w:tmpl w:val="79C0540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5">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6">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7">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8">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9">
    <w:nsid w:val="7C8544C3"/>
    <w:multiLevelType w:val="hybridMultilevel"/>
    <w:tmpl w:val="2BEA1FB0"/>
    <w:lvl w:ilvl="0" w:tplc="0409000B">
      <w:start w:val="1"/>
      <w:numFmt w:val="bullet"/>
      <w:lvlText w:val=""/>
      <w:lvlJc w:val="left"/>
      <w:pPr>
        <w:ind w:left="719" w:hanging="48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9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62"/>
  </w:num>
  <w:num w:numId="3">
    <w:abstractNumId w:val="56"/>
  </w:num>
  <w:num w:numId="4">
    <w:abstractNumId w:val="35"/>
  </w:num>
  <w:num w:numId="5">
    <w:abstractNumId w:val="61"/>
  </w:num>
  <w:num w:numId="6">
    <w:abstractNumId w:val="7"/>
  </w:num>
  <w:num w:numId="7">
    <w:abstractNumId w:val="66"/>
  </w:num>
  <w:num w:numId="8">
    <w:abstractNumId w:val="42"/>
  </w:num>
  <w:num w:numId="9">
    <w:abstractNumId w:val="46"/>
  </w:num>
  <w:num w:numId="10">
    <w:abstractNumId w:val="50"/>
  </w:num>
  <w:num w:numId="11">
    <w:abstractNumId w:val="10"/>
  </w:num>
  <w:num w:numId="12">
    <w:abstractNumId w:val="34"/>
  </w:num>
  <w:num w:numId="13">
    <w:abstractNumId w:val="89"/>
  </w:num>
  <w:num w:numId="14">
    <w:abstractNumId w:val="70"/>
  </w:num>
  <w:num w:numId="15">
    <w:abstractNumId w:val="24"/>
  </w:num>
  <w:num w:numId="16">
    <w:abstractNumId w:val="33"/>
  </w:num>
  <w:num w:numId="17">
    <w:abstractNumId w:val="45"/>
  </w:num>
  <w:num w:numId="18">
    <w:abstractNumId w:val="52"/>
  </w:num>
  <w:num w:numId="19">
    <w:abstractNumId w:val="41"/>
  </w:num>
  <w:num w:numId="20">
    <w:abstractNumId w:val="19"/>
  </w:num>
  <w:num w:numId="21">
    <w:abstractNumId w:val="28"/>
  </w:num>
  <w:num w:numId="22">
    <w:abstractNumId w:val="38"/>
  </w:num>
  <w:num w:numId="23">
    <w:abstractNumId w:val="21"/>
  </w:num>
  <w:num w:numId="24">
    <w:abstractNumId w:val="25"/>
  </w:num>
  <w:num w:numId="25">
    <w:abstractNumId w:val="86"/>
  </w:num>
  <w:num w:numId="26">
    <w:abstractNumId w:val="48"/>
  </w:num>
  <w:num w:numId="27">
    <w:abstractNumId w:val="44"/>
  </w:num>
  <w:num w:numId="28">
    <w:abstractNumId w:val="51"/>
  </w:num>
  <w:num w:numId="29">
    <w:abstractNumId w:val="83"/>
  </w:num>
  <w:num w:numId="30">
    <w:abstractNumId w:val="5"/>
  </w:num>
  <w:num w:numId="31">
    <w:abstractNumId w:val="26"/>
  </w:num>
  <w:num w:numId="32">
    <w:abstractNumId w:val="60"/>
  </w:num>
  <w:num w:numId="33">
    <w:abstractNumId w:val="67"/>
  </w:num>
  <w:num w:numId="34">
    <w:abstractNumId w:val="13"/>
  </w:num>
  <w:num w:numId="35">
    <w:abstractNumId w:val="68"/>
  </w:num>
  <w:num w:numId="36">
    <w:abstractNumId w:val="6"/>
  </w:num>
  <w:num w:numId="37">
    <w:abstractNumId w:val="85"/>
  </w:num>
  <w:num w:numId="38">
    <w:abstractNumId w:val="36"/>
  </w:num>
  <w:num w:numId="39">
    <w:abstractNumId w:val="74"/>
  </w:num>
  <w:num w:numId="40">
    <w:abstractNumId w:val="37"/>
  </w:num>
  <w:num w:numId="41">
    <w:abstractNumId w:val="63"/>
  </w:num>
  <w:num w:numId="42">
    <w:abstractNumId w:val="14"/>
  </w:num>
  <w:num w:numId="43">
    <w:abstractNumId w:val="77"/>
  </w:num>
  <w:num w:numId="44">
    <w:abstractNumId w:val="90"/>
  </w:num>
  <w:num w:numId="45">
    <w:abstractNumId w:val="30"/>
  </w:num>
  <w:num w:numId="46">
    <w:abstractNumId w:val="81"/>
  </w:num>
  <w:num w:numId="47">
    <w:abstractNumId w:val="76"/>
  </w:num>
  <w:num w:numId="48">
    <w:abstractNumId w:val="12"/>
  </w:num>
  <w:num w:numId="49">
    <w:abstractNumId w:val="80"/>
  </w:num>
  <w:num w:numId="50">
    <w:abstractNumId w:val="75"/>
  </w:num>
  <w:num w:numId="51">
    <w:abstractNumId w:val="40"/>
  </w:num>
  <w:num w:numId="52">
    <w:abstractNumId w:val="27"/>
  </w:num>
  <w:num w:numId="53">
    <w:abstractNumId w:val="73"/>
  </w:num>
  <w:num w:numId="54">
    <w:abstractNumId w:val="87"/>
  </w:num>
  <w:num w:numId="55">
    <w:abstractNumId w:val="47"/>
  </w:num>
  <w:num w:numId="56">
    <w:abstractNumId w:val="82"/>
  </w:num>
  <w:num w:numId="57">
    <w:abstractNumId w:val="2"/>
  </w:num>
  <w:num w:numId="58">
    <w:abstractNumId w:val="8"/>
  </w:num>
  <w:num w:numId="59">
    <w:abstractNumId w:val="23"/>
  </w:num>
  <w:num w:numId="60">
    <w:abstractNumId w:val="29"/>
  </w:num>
  <w:num w:numId="61">
    <w:abstractNumId w:val="88"/>
  </w:num>
  <w:num w:numId="62">
    <w:abstractNumId w:val="11"/>
  </w:num>
  <w:num w:numId="63">
    <w:abstractNumId w:val="32"/>
  </w:num>
  <w:num w:numId="64">
    <w:abstractNumId w:val="58"/>
  </w:num>
  <w:num w:numId="65">
    <w:abstractNumId w:val="20"/>
  </w:num>
  <w:num w:numId="66">
    <w:abstractNumId w:val="0"/>
  </w:num>
  <w:num w:numId="67">
    <w:abstractNumId w:val="55"/>
  </w:num>
  <w:num w:numId="68">
    <w:abstractNumId w:val="22"/>
  </w:num>
  <w:num w:numId="69">
    <w:abstractNumId w:val="69"/>
  </w:num>
  <w:num w:numId="70">
    <w:abstractNumId w:val="43"/>
  </w:num>
  <w:num w:numId="71">
    <w:abstractNumId w:val="65"/>
  </w:num>
  <w:num w:numId="72">
    <w:abstractNumId w:val="54"/>
  </w:num>
  <w:num w:numId="73">
    <w:abstractNumId w:val="72"/>
  </w:num>
  <w:num w:numId="74">
    <w:abstractNumId w:val="31"/>
  </w:num>
  <w:num w:numId="75">
    <w:abstractNumId w:val="49"/>
  </w:num>
  <w:num w:numId="76">
    <w:abstractNumId w:val="9"/>
  </w:num>
  <w:num w:numId="77">
    <w:abstractNumId w:val="57"/>
  </w:num>
  <w:num w:numId="78">
    <w:abstractNumId w:val="71"/>
  </w:num>
  <w:num w:numId="79">
    <w:abstractNumId w:val="16"/>
  </w:num>
  <w:num w:numId="80">
    <w:abstractNumId w:val="17"/>
  </w:num>
  <w:num w:numId="81">
    <w:abstractNumId w:val="64"/>
  </w:num>
  <w:num w:numId="82">
    <w:abstractNumId w:val="15"/>
  </w:num>
  <w:num w:numId="83">
    <w:abstractNumId w:val="39"/>
  </w:num>
  <w:num w:numId="84">
    <w:abstractNumId w:val="3"/>
  </w:num>
  <w:num w:numId="85">
    <w:abstractNumId w:val="4"/>
  </w:num>
  <w:num w:numId="86">
    <w:abstractNumId w:val="78"/>
  </w:num>
  <w:num w:numId="87">
    <w:abstractNumId w:val="59"/>
  </w:num>
  <w:num w:numId="88">
    <w:abstractNumId w:val="79"/>
  </w:num>
  <w:num w:numId="89">
    <w:abstractNumId w:val="53"/>
  </w:num>
  <w:num w:numId="90">
    <w:abstractNumId w:val="84"/>
  </w:num>
  <w:num w:numId="91">
    <w:abstractNumId w:val="18"/>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CF6"/>
    <w:rsid w:val="0000136B"/>
    <w:rsid w:val="000060A1"/>
    <w:rsid w:val="0000662A"/>
    <w:rsid w:val="00006797"/>
    <w:rsid w:val="00010AE5"/>
    <w:rsid w:val="00016610"/>
    <w:rsid w:val="0002144C"/>
    <w:rsid w:val="00023659"/>
    <w:rsid w:val="0002711F"/>
    <w:rsid w:val="000304EB"/>
    <w:rsid w:val="00033A45"/>
    <w:rsid w:val="00033C53"/>
    <w:rsid w:val="00037DB6"/>
    <w:rsid w:val="00037DDF"/>
    <w:rsid w:val="00040DC8"/>
    <w:rsid w:val="00041FFD"/>
    <w:rsid w:val="000422CE"/>
    <w:rsid w:val="00051B02"/>
    <w:rsid w:val="00055312"/>
    <w:rsid w:val="00062788"/>
    <w:rsid w:val="00063C4B"/>
    <w:rsid w:val="00064F43"/>
    <w:rsid w:val="0007445C"/>
    <w:rsid w:val="00074E46"/>
    <w:rsid w:val="00083AE8"/>
    <w:rsid w:val="000870E7"/>
    <w:rsid w:val="00092977"/>
    <w:rsid w:val="000937DA"/>
    <w:rsid w:val="0009415C"/>
    <w:rsid w:val="00095DAB"/>
    <w:rsid w:val="000A0E53"/>
    <w:rsid w:val="000A2662"/>
    <w:rsid w:val="000A28FB"/>
    <w:rsid w:val="000A3A36"/>
    <w:rsid w:val="000A76AB"/>
    <w:rsid w:val="000B0BDA"/>
    <w:rsid w:val="000B27A6"/>
    <w:rsid w:val="000B4C8B"/>
    <w:rsid w:val="000C3603"/>
    <w:rsid w:val="000C6D84"/>
    <w:rsid w:val="000D3EAC"/>
    <w:rsid w:val="000D59C2"/>
    <w:rsid w:val="000D6407"/>
    <w:rsid w:val="000F110D"/>
    <w:rsid w:val="000F1874"/>
    <w:rsid w:val="000F557F"/>
    <w:rsid w:val="001026BE"/>
    <w:rsid w:val="00107880"/>
    <w:rsid w:val="001102E0"/>
    <w:rsid w:val="00112685"/>
    <w:rsid w:val="00112D8A"/>
    <w:rsid w:val="00112EDB"/>
    <w:rsid w:val="001144F0"/>
    <w:rsid w:val="0011497B"/>
    <w:rsid w:val="00115F34"/>
    <w:rsid w:val="00116D71"/>
    <w:rsid w:val="00120CBA"/>
    <w:rsid w:val="0012215E"/>
    <w:rsid w:val="0012354A"/>
    <w:rsid w:val="00126C6F"/>
    <w:rsid w:val="001273BC"/>
    <w:rsid w:val="00140696"/>
    <w:rsid w:val="00144DDC"/>
    <w:rsid w:val="00144FB3"/>
    <w:rsid w:val="0014738C"/>
    <w:rsid w:val="00147BE5"/>
    <w:rsid w:val="001515DD"/>
    <w:rsid w:val="00151DFB"/>
    <w:rsid w:val="001556E4"/>
    <w:rsid w:val="0015570B"/>
    <w:rsid w:val="001634E0"/>
    <w:rsid w:val="001638D7"/>
    <w:rsid w:val="0016550B"/>
    <w:rsid w:val="00167168"/>
    <w:rsid w:val="001715BE"/>
    <w:rsid w:val="00173019"/>
    <w:rsid w:val="00177B40"/>
    <w:rsid w:val="00180E37"/>
    <w:rsid w:val="00184530"/>
    <w:rsid w:val="001869B8"/>
    <w:rsid w:val="001912AB"/>
    <w:rsid w:val="00194FC9"/>
    <w:rsid w:val="00196D99"/>
    <w:rsid w:val="00197183"/>
    <w:rsid w:val="001A01A5"/>
    <w:rsid w:val="001A3CE5"/>
    <w:rsid w:val="001A4475"/>
    <w:rsid w:val="001A6BF2"/>
    <w:rsid w:val="001A79D2"/>
    <w:rsid w:val="001B3D9A"/>
    <w:rsid w:val="001B5DAD"/>
    <w:rsid w:val="001B657D"/>
    <w:rsid w:val="001C45A4"/>
    <w:rsid w:val="001C47DC"/>
    <w:rsid w:val="001C5F43"/>
    <w:rsid w:val="001D0047"/>
    <w:rsid w:val="001D52DA"/>
    <w:rsid w:val="001D5757"/>
    <w:rsid w:val="001D6B04"/>
    <w:rsid w:val="001E0837"/>
    <w:rsid w:val="001E2465"/>
    <w:rsid w:val="001F3186"/>
    <w:rsid w:val="001F5A3E"/>
    <w:rsid w:val="001F6284"/>
    <w:rsid w:val="001F77F0"/>
    <w:rsid w:val="00200F72"/>
    <w:rsid w:val="00203111"/>
    <w:rsid w:val="00212BBC"/>
    <w:rsid w:val="00215674"/>
    <w:rsid w:val="002220B2"/>
    <w:rsid w:val="002259C6"/>
    <w:rsid w:val="00225AEA"/>
    <w:rsid w:val="00227687"/>
    <w:rsid w:val="00230BB2"/>
    <w:rsid w:val="00230FD8"/>
    <w:rsid w:val="00234734"/>
    <w:rsid w:val="00241B7D"/>
    <w:rsid w:val="00242905"/>
    <w:rsid w:val="00245825"/>
    <w:rsid w:val="00245914"/>
    <w:rsid w:val="00247D94"/>
    <w:rsid w:val="0025192F"/>
    <w:rsid w:val="00253BA4"/>
    <w:rsid w:val="00256E40"/>
    <w:rsid w:val="002576E3"/>
    <w:rsid w:val="00260062"/>
    <w:rsid w:val="00260E7A"/>
    <w:rsid w:val="00262E45"/>
    <w:rsid w:val="00265C1F"/>
    <w:rsid w:val="00266950"/>
    <w:rsid w:val="00271A66"/>
    <w:rsid w:val="00271F83"/>
    <w:rsid w:val="002727CA"/>
    <w:rsid w:val="00272FDD"/>
    <w:rsid w:val="0028356B"/>
    <w:rsid w:val="00284CB8"/>
    <w:rsid w:val="002934D3"/>
    <w:rsid w:val="00294063"/>
    <w:rsid w:val="00295742"/>
    <w:rsid w:val="00297261"/>
    <w:rsid w:val="002A0629"/>
    <w:rsid w:val="002A0D5A"/>
    <w:rsid w:val="002A21D0"/>
    <w:rsid w:val="002A5BBA"/>
    <w:rsid w:val="002A7267"/>
    <w:rsid w:val="002B27C8"/>
    <w:rsid w:val="002C1CEB"/>
    <w:rsid w:val="002C23A8"/>
    <w:rsid w:val="002C447A"/>
    <w:rsid w:val="002C5D24"/>
    <w:rsid w:val="002D14A4"/>
    <w:rsid w:val="002D14AE"/>
    <w:rsid w:val="002D690C"/>
    <w:rsid w:val="002E171A"/>
    <w:rsid w:val="002E752A"/>
    <w:rsid w:val="002F3B88"/>
    <w:rsid w:val="002F4D63"/>
    <w:rsid w:val="002F529B"/>
    <w:rsid w:val="002F5EFE"/>
    <w:rsid w:val="002F783D"/>
    <w:rsid w:val="00303B4A"/>
    <w:rsid w:val="00303BD4"/>
    <w:rsid w:val="00303D04"/>
    <w:rsid w:val="00304E0B"/>
    <w:rsid w:val="0030591E"/>
    <w:rsid w:val="00307EC0"/>
    <w:rsid w:val="00313C74"/>
    <w:rsid w:val="00314FB4"/>
    <w:rsid w:val="003157E6"/>
    <w:rsid w:val="00323F13"/>
    <w:rsid w:val="0033152C"/>
    <w:rsid w:val="00337836"/>
    <w:rsid w:val="00344006"/>
    <w:rsid w:val="00346255"/>
    <w:rsid w:val="00351221"/>
    <w:rsid w:val="003520B4"/>
    <w:rsid w:val="0035354F"/>
    <w:rsid w:val="00363C06"/>
    <w:rsid w:val="00364354"/>
    <w:rsid w:val="003655B4"/>
    <w:rsid w:val="003657E5"/>
    <w:rsid w:val="00366D80"/>
    <w:rsid w:val="00367F25"/>
    <w:rsid w:val="003727E8"/>
    <w:rsid w:val="00372882"/>
    <w:rsid w:val="0037574A"/>
    <w:rsid w:val="00380E85"/>
    <w:rsid w:val="00382BED"/>
    <w:rsid w:val="00384991"/>
    <w:rsid w:val="003849AC"/>
    <w:rsid w:val="003853ED"/>
    <w:rsid w:val="0038754C"/>
    <w:rsid w:val="003878A5"/>
    <w:rsid w:val="0039154D"/>
    <w:rsid w:val="00391F0B"/>
    <w:rsid w:val="0039266C"/>
    <w:rsid w:val="003A385A"/>
    <w:rsid w:val="003A74CE"/>
    <w:rsid w:val="003B007F"/>
    <w:rsid w:val="003B27E8"/>
    <w:rsid w:val="003B7D38"/>
    <w:rsid w:val="003C3901"/>
    <w:rsid w:val="003C4CD7"/>
    <w:rsid w:val="003C58A0"/>
    <w:rsid w:val="003C5F82"/>
    <w:rsid w:val="003C6983"/>
    <w:rsid w:val="003E359E"/>
    <w:rsid w:val="003E37C7"/>
    <w:rsid w:val="003E4923"/>
    <w:rsid w:val="003E4E9A"/>
    <w:rsid w:val="003E6C0A"/>
    <w:rsid w:val="003F1846"/>
    <w:rsid w:val="003F1DCD"/>
    <w:rsid w:val="003F207A"/>
    <w:rsid w:val="003F6B75"/>
    <w:rsid w:val="003F7C4D"/>
    <w:rsid w:val="0040785A"/>
    <w:rsid w:val="00411E3F"/>
    <w:rsid w:val="0041429D"/>
    <w:rsid w:val="00415004"/>
    <w:rsid w:val="00420AD7"/>
    <w:rsid w:val="00421028"/>
    <w:rsid w:val="00422CAA"/>
    <w:rsid w:val="00431242"/>
    <w:rsid w:val="00432875"/>
    <w:rsid w:val="00433F3A"/>
    <w:rsid w:val="0043488B"/>
    <w:rsid w:val="0044112A"/>
    <w:rsid w:val="00447212"/>
    <w:rsid w:val="004520D0"/>
    <w:rsid w:val="00453902"/>
    <w:rsid w:val="004567C6"/>
    <w:rsid w:val="004634E2"/>
    <w:rsid w:val="004675E5"/>
    <w:rsid w:val="004708F0"/>
    <w:rsid w:val="00470E0F"/>
    <w:rsid w:val="00473184"/>
    <w:rsid w:val="0047660A"/>
    <w:rsid w:val="0047716F"/>
    <w:rsid w:val="0048017D"/>
    <w:rsid w:val="00482004"/>
    <w:rsid w:val="00485E6A"/>
    <w:rsid w:val="004956A2"/>
    <w:rsid w:val="004A1FE4"/>
    <w:rsid w:val="004A459E"/>
    <w:rsid w:val="004A4D16"/>
    <w:rsid w:val="004A6713"/>
    <w:rsid w:val="004A70DA"/>
    <w:rsid w:val="004B2FEF"/>
    <w:rsid w:val="004B6F74"/>
    <w:rsid w:val="004B7A5B"/>
    <w:rsid w:val="004C0D43"/>
    <w:rsid w:val="004C1141"/>
    <w:rsid w:val="004C4358"/>
    <w:rsid w:val="004C5081"/>
    <w:rsid w:val="004C7FF5"/>
    <w:rsid w:val="004D3644"/>
    <w:rsid w:val="004E03C2"/>
    <w:rsid w:val="004E218D"/>
    <w:rsid w:val="004E5C9E"/>
    <w:rsid w:val="004E66DE"/>
    <w:rsid w:val="004E72E1"/>
    <w:rsid w:val="004E7D10"/>
    <w:rsid w:val="004F34A7"/>
    <w:rsid w:val="004F3861"/>
    <w:rsid w:val="00503667"/>
    <w:rsid w:val="005047A9"/>
    <w:rsid w:val="00505639"/>
    <w:rsid w:val="00507376"/>
    <w:rsid w:val="005102A5"/>
    <w:rsid w:val="005103B4"/>
    <w:rsid w:val="005116F3"/>
    <w:rsid w:val="00514F15"/>
    <w:rsid w:val="00514FC3"/>
    <w:rsid w:val="0051517C"/>
    <w:rsid w:val="00520C60"/>
    <w:rsid w:val="005216DA"/>
    <w:rsid w:val="00523AF8"/>
    <w:rsid w:val="00524A21"/>
    <w:rsid w:val="005273BF"/>
    <w:rsid w:val="00531EE4"/>
    <w:rsid w:val="00535C37"/>
    <w:rsid w:val="0054360B"/>
    <w:rsid w:val="00543A9D"/>
    <w:rsid w:val="00544D15"/>
    <w:rsid w:val="0054509B"/>
    <w:rsid w:val="005454F4"/>
    <w:rsid w:val="0054670C"/>
    <w:rsid w:val="0054707A"/>
    <w:rsid w:val="0054766D"/>
    <w:rsid w:val="00550A87"/>
    <w:rsid w:val="0055172B"/>
    <w:rsid w:val="00552A81"/>
    <w:rsid w:val="005566DC"/>
    <w:rsid w:val="00560C90"/>
    <w:rsid w:val="00561C97"/>
    <w:rsid w:val="005648E9"/>
    <w:rsid w:val="0056609B"/>
    <w:rsid w:val="0057771B"/>
    <w:rsid w:val="00577CBF"/>
    <w:rsid w:val="00580E58"/>
    <w:rsid w:val="005817AE"/>
    <w:rsid w:val="00581D8C"/>
    <w:rsid w:val="0058378C"/>
    <w:rsid w:val="00596171"/>
    <w:rsid w:val="005A2331"/>
    <w:rsid w:val="005A2C05"/>
    <w:rsid w:val="005B1308"/>
    <w:rsid w:val="005B5C00"/>
    <w:rsid w:val="005C163F"/>
    <w:rsid w:val="005C32DB"/>
    <w:rsid w:val="005C37EE"/>
    <w:rsid w:val="005D3DF4"/>
    <w:rsid w:val="005D5DE9"/>
    <w:rsid w:val="005D686F"/>
    <w:rsid w:val="005D69F1"/>
    <w:rsid w:val="005D6BB8"/>
    <w:rsid w:val="005E0A60"/>
    <w:rsid w:val="005E24B9"/>
    <w:rsid w:val="005E2C2A"/>
    <w:rsid w:val="005E3F35"/>
    <w:rsid w:val="005E473C"/>
    <w:rsid w:val="005E4BB6"/>
    <w:rsid w:val="005E4F58"/>
    <w:rsid w:val="005E52C4"/>
    <w:rsid w:val="005E722B"/>
    <w:rsid w:val="005F04DE"/>
    <w:rsid w:val="005F1EC7"/>
    <w:rsid w:val="005F44EA"/>
    <w:rsid w:val="00602923"/>
    <w:rsid w:val="006075BF"/>
    <w:rsid w:val="00607CF4"/>
    <w:rsid w:val="00610C16"/>
    <w:rsid w:val="006127F4"/>
    <w:rsid w:val="006142C1"/>
    <w:rsid w:val="00614EB8"/>
    <w:rsid w:val="00621D8A"/>
    <w:rsid w:val="0063177C"/>
    <w:rsid w:val="00632999"/>
    <w:rsid w:val="0063553C"/>
    <w:rsid w:val="00641526"/>
    <w:rsid w:val="00641781"/>
    <w:rsid w:val="00644DF0"/>
    <w:rsid w:val="00645833"/>
    <w:rsid w:val="00647B52"/>
    <w:rsid w:val="00650ABB"/>
    <w:rsid w:val="00652394"/>
    <w:rsid w:val="006537E4"/>
    <w:rsid w:val="00653CC5"/>
    <w:rsid w:val="00660FD5"/>
    <w:rsid w:val="00663548"/>
    <w:rsid w:val="0066396C"/>
    <w:rsid w:val="0066422B"/>
    <w:rsid w:val="00665973"/>
    <w:rsid w:val="0066648C"/>
    <w:rsid w:val="0067283B"/>
    <w:rsid w:val="006748E0"/>
    <w:rsid w:val="006807F5"/>
    <w:rsid w:val="00681F63"/>
    <w:rsid w:val="006878B6"/>
    <w:rsid w:val="00687CC1"/>
    <w:rsid w:val="00690111"/>
    <w:rsid w:val="006913AE"/>
    <w:rsid w:val="0069282A"/>
    <w:rsid w:val="00692A5A"/>
    <w:rsid w:val="0069466B"/>
    <w:rsid w:val="006A0417"/>
    <w:rsid w:val="006A1B12"/>
    <w:rsid w:val="006A3CD8"/>
    <w:rsid w:val="006A6403"/>
    <w:rsid w:val="006B1487"/>
    <w:rsid w:val="006B6E46"/>
    <w:rsid w:val="006C16D1"/>
    <w:rsid w:val="006C3636"/>
    <w:rsid w:val="006C5563"/>
    <w:rsid w:val="006C654B"/>
    <w:rsid w:val="006C7725"/>
    <w:rsid w:val="006D3571"/>
    <w:rsid w:val="006D4DA9"/>
    <w:rsid w:val="006D7055"/>
    <w:rsid w:val="006E0D87"/>
    <w:rsid w:val="006E29EC"/>
    <w:rsid w:val="006E4FA5"/>
    <w:rsid w:val="006E7490"/>
    <w:rsid w:val="006E7F39"/>
    <w:rsid w:val="00704D48"/>
    <w:rsid w:val="007107CC"/>
    <w:rsid w:val="00711D38"/>
    <w:rsid w:val="007120BC"/>
    <w:rsid w:val="00715B53"/>
    <w:rsid w:val="007162E8"/>
    <w:rsid w:val="00717303"/>
    <w:rsid w:val="0071743C"/>
    <w:rsid w:val="00724295"/>
    <w:rsid w:val="0072430D"/>
    <w:rsid w:val="007250EF"/>
    <w:rsid w:val="007275E8"/>
    <w:rsid w:val="00730DA1"/>
    <w:rsid w:val="00731EC8"/>
    <w:rsid w:val="007561C3"/>
    <w:rsid w:val="00763769"/>
    <w:rsid w:val="00763771"/>
    <w:rsid w:val="00766BAA"/>
    <w:rsid w:val="007718E0"/>
    <w:rsid w:val="00771916"/>
    <w:rsid w:val="00773D6C"/>
    <w:rsid w:val="0077625F"/>
    <w:rsid w:val="007779B7"/>
    <w:rsid w:val="007823A1"/>
    <w:rsid w:val="007832F7"/>
    <w:rsid w:val="00791F9D"/>
    <w:rsid w:val="00792D17"/>
    <w:rsid w:val="00796DB9"/>
    <w:rsid w:val="00797191"/>
    <w:rsid w:val="007A0E50"/>
    <w:rsid w:val="007A257E"/>
    <w:rsid w:val="007A28AE"/>
    <w:rsid w:val="007A3CB6"/>
    <w:rsid w:val="007A7AF9"/>
    <w:rsid w:val="007B2AC7"/>
    <w:rsid w:val="007B6628"/>
    <w:rsid w:val="007B7A84"/>
    <w:rsid w:val="007D0C2A"/>
    <w:rsid w:val="007D18E0"/>
    <w:rsid w:val="007D5222"/>
    <w:rsid w:val="007D54A5"/>
    <w:rsid w:val="007E151B"/>
    <w:rsid w:val="007E3FC7"/>
    <w:rsid w:val="007E6DF0"/>
    <w:rsid w:val="007E7045"/>
    <w:rsid w:val="007F10AF"/>
    <w:rsid w:val="007F1143"/>
    <w:rsid w:val="007F26F8"/>
    <w:rsid w:val="007F4AB2"/>
    <w:rsid w:val="007F56FC"/>
    <w:rsid w:val="007F74CB"/>
    <w:rsid w:val="00800974"/>
    <w:rsid w:val="008022AC"/>
    <w:rsid w:val="00805A71"/>
    <w:rsid w:val="00806856"/>
    <w:rsid w:val="00811030"/>
    <w:rsid w:val="00811A84"/>
    <w:rsid w:val="00812FE1"/>
    <w:rsid w:val="00813435"/>
    <w:rsid w:val="00813B36"/>
    <w:rsid w:val="008258C3"/>
    <w:rsid w:val="008270DD"/>
    <w:rsid w:val="00831271"/>
    <w:rsid w:val="00831EB3"/>
    <w:rsid w:val="00836167"/>
    <w:rsid w:val="008373AA"/>
    <w:rsid w:val="00840537"/>
    <w:rsid w:val="00842C14"/>
    <w:rsid w:val="00844219"/>
    <w:rsid w:val="008467DB"/>
    <w:rsid w:val="008502FB"/>
    <w:rsid w:val="00850DF3"/>
    <w:rsid w:val="008543EC"/>
    <w:rsid w:val="008558DB"/>
    <w:rsid w:val="008574BA"/>
    <w:rsid w:val="008616BC"/>
    <w:rsid w:val="00864054"/>
    <w:rsid w:val="008645B2"/>
    <w:rsid w:val="00864EAB"/>
    <w:rsid w:val="00865BA2"/>
    <w:rsid w:val="008679AB"/>
    <w:rsid w:val="00870CB9"/>
    <w:rsid w:val="00872628"/>
    <w:rsid w:val="00875991"/>
    <w:rsid w:val="008767EE"/>
    <w:rsid w:val="0087684F"/>
    <w:rsid w:val="00876EC0"/>
    <w:rsid w:val="008779EA"/>
    <w:rsid w:val="00883F5A"/>
    <w:rsid w:val="00885915"/>
    <w:rsid w:val="00887513"/>
    <w:rsid w:val="00887DE7"/>
    <w:rsid w:val="008927C0"/>
    <w:rsid w:val="00892916"/>
    <w:rsid w:val="00895B68"/>
    <w:rsid w:val="008A2944"/>
    <w:rsid w:val="008A3954"/>
    <w:rsid w:val="008B1895"/>
    <w:rsid w:val="008B2380"/>
    <w:rsid w:val="008B477F"/>
    <w:rsid w:val="008B5384"/>
    <w:rsid w:val="008C0AAE"/>
    <w:rsid w:val="008C1F33"/>
    <w:rsid w:val="008C6829"/>
    <w:rsid w:val="008C7928"/>
    <w:rsid w:val="008D2BD2"/>
    <w:rsid w:val="008D2FC3"/>
    <w:rsid w:val="008D473E"/>
    <w:rsid w:val="008D4C2A"/>
    <w:rsid w:val="008E1B2A"/>
    <w:rsid w:val="008E23B9"/>
    <w:rsid w:val="008F153C"/>
    <w:rsid w:val="008F2F85"/>
    <w:rsid w:val="008F63D0"/>
    <w:rsid w:val="00900901"/>
    <w:rsid w:val="00901399"/>
    <w:rsid w:val="009075B0"/>
    <w:rsid w:val="00911E6B"/>
    <w:rsid w:val="00921A32"/>
    <w:rsid w:val="00925F67"/>
    <w:rsid w:val="00926A93"/>
    <w:rsid w:val="009271FB"/>
    <w:rsid w:val="00936222"/>
    <w:rsid w:val="009373F2"/>
    <w:rsid w:val="009378F8"/>
    <w:rsid w:val="009410D7"/>
    <w:rsid w:val="009420CC"/>
    <w:rsid w:val="009446A8"/>
    <w:rsid w:val="00955A92"/>
    <w:rsid w:val="009567DE"/>
    <w:rsid w:val="00956E7C"/>
    <w:rsid w:val="009600E5"/>
    <w:rsid w:val="00960281"/>
    <w:rsid w:val="00970534"/>
    <w:rsid w:val="00973C23"/>
    <w:rsid w:val="00974725"/>
    <w:rsid w:val="00976A74"/>
    <w:rsid w:val="0098547C"/>
    <w:rsid w:val="00985857"/>
    <w:rsid w:val="0098601F"/>
    <w:rsid w:val="00994031"/>
    <w:rsid w:val="0099432D"/>
    <w:rsid w:val="00995D0C"/>
    <w:rsid w:val="00995E2F"/>
    <w:rsid w:val="009A68F5"/>
    <w:rsid w:val="009A6E25"/>
    <w:rsid w:val="009A7400"/>
    <w:rsid w:val="009B32C2"/>
    <w:rsid w:val="009B3C25"/>
    <w:rsid w:val="009B7CFC"/>
    <w:rsid w:val="009C0F95"/>
    <w:rsid w:val="009C1ABD"/>
    <w:rsid w:val="009C31D5"/>
    <w:rsid w:val="009C4392"/>
    <w:rsid w:val="009C7130"/>
    <w:rsid w:val="009C7C93"/>
    <w:rsid w:val="009D414D"/>
    <w:rsid w:val="009E12FD"/>
    <w:rsid w:val="009E407B"/>
    <w:rsid w:val="009E5644"/>
    <w:rsid w:val="009E68E8"/>
    <w:rsid w:val="009F0D88"/>
    <w:rsid w:val="009F39A3"/>
    <w:rsid w:val="00A02BED"/>
    <w:rsid w:val="00A04505"/>
    <w:rsid w:val="00A06A83"/>
    <w:rsid w:val="00A070F5"/>
    <w:rsid w:val="00A10D93"/>
    <w:rsid w:val="00A10EF2"/>
    <w:rsid w:val="00A20FB3"/>
    <w:rsid w:val="00A21747"/>
    <w:rsid w:val="00A21942"/>
    <w:rsid w:val="00A23476"/>
    <w:rsid w:val="00A24A10"/>
    <w:rsid w:val="00A2599D"/>
    <w:rsid w:val="00A309FC"/>
    <w:rsid w:val="00A31059"/>
    <w:rsid w:val="00A316F0"/>
    <w:rsid w:val="00A31F8A"/>
    <w:rsid w:val="00A40975"/>
    <w:rsid w:val="00A41C63"/>
    <w:rsid w:val="00A42037"/>
    <w:rsid w:val="00A443A3"/>
    <w:rsid w:val="00A4558F"/>
    <w:rsid w:val="00A5185E"/>
    <w:rsid w:val="00A5453D"/>
    <w:rsid w:val="00A56B19"/>
    <w:rsid w:val="00A56DA8"/>
    <w:rsid w:val="00A60E22"/>
    <w:rsid w:val="00A63AEB"/>
    <w:rsid w:val="00A66B7A"/>
    <w:rsid w:val="00A6724A"/>
    <w:rsid w:val="00A676ED"/>
    <w:rsid w:val="00A71132"/>
    <w:rsid w:val="00A71B60"/>
    <w:rsid w:val="00A758E4"/>
    <w:rsid w:val="00A839D5"/>
    <w:rsid w:val="00A86312"/>
    <w:rsid w:val="00A9086F"/>
    <w:rsid w:val="00A93B3A"/>
    <w:rsid w:val="00AA1125"/>
    <w:rsid w:val="00AA496E"/>
    <w:rsid w:val="00AA5F56"/>
    <w:rsid w:val="00AB19A4"/>
    <w:rsid w:val="00AB21FA"/>
    <w:rsid w:val="00AB5A39"/>
    <w:rsid w:val="00AB7C85"/>
    <w:rsid w:val="00AC098A"/>
    <w:rsid w:val="00AC1EC1"/>
    <w:rsid w:val="00AC2999"/>
    <w:rsid w:val="00AD0D51"/>
    <w:rsid w:val="00AD1C73"/>
    <w:rsid w:val="00AD2913"/>
    <w:rsid w:val="00AD2BF9"/>
    <w:rsid w:val="00AD5E48"/>
    <w:rsid w:val="00AD65DE"/>
    <w:rsid w:val="00AE101C"/>
    <w:rsid w:val="00AE2426"/>
    <w:rsid w:val="00AE39DD"/>
    <w:rsid w:val="00AE78C9"/>
    <w:rsid w:val="00AF1392"/>
    <w:rsid w:val="00AF1441"/>
    <w:rsid w:val="00AF262E"/>
    <w:rsid w:val="00AF390B"/>
    <w:rsid w:val="00AF4144"/>
    <w:rsid w:val="00AF4DDC"/>
    <w:rsid w:val="00B004EF"/>
    <w:rsid w:val="00B01939"/>
    <w:rsid w:val="00B02F2C"/>
    <w:rsid w:val="00B06AA8"/>
    <w:rsid w:val="00B132EC"/>
    <w:rsid w:val="00B15F60"/>
    <w:rsid w:val="00B171A5"/>
    <w:rsid w:val="00B2222F"/>
    <w:rsid w:val="00B31953"/>
    <w:rsid w:val="00B32342"/>
    <w:rsid w:val="00B32C7E"/>
    <w:rsid w:val="00B370B6"/>
    <w:rsid w:val="00B4331E"/>
    <w:rsid w:val="00B51494"/>
    <w:rsid w:val="00B52701"/>
    <w:rsid w:val="00B53E9A"/>
    <w:rsid w:val="00B57C2E"/>
    <w:rsid w:val="00B65EB9"/>
    <w:rsid w:val="00B7163D"/>
    <w:rsid w:val="00B8384E"/>
    <w:rsid w:val="00B902C7"/>
    <w:rsid w:val="00B93B8D"/>
    <w:rsid w:val="00B93CB6"/>
    <w:rsid w:val="00B961F2"/>
    <w:rsid w:val="00BA20AE"/>
    <w:rsid w:val="00BA3343"/>
    <w:rsid w:val="00BB25B5"/>
    <w:rsid w:val="00BB26EA"/>
    <w:rsid w:val="00BB2F8B"/>
    <w:rsid w:val="00BB33B0"/>
    <w:rsid w:val="00BB40C3"/>
    <w:rsid w:val="00BB5568"/>
    <w:rsid w:val="00BB6081"/>
    <w:rsid w:val="00BB7DCD"/>
    <w:rsid w:val="00BC165C"/>
    <w:rsid w:val="00BC35CA"/>
    <w:rsid w:val="00BC64B1"/>
    <w:rsid w:val="00BC672D"/>
    <w:rsid w:val="00BC7020"/>
    <w:rsid w:val="00BD024C"/>
    <w:rsid w:val="00BD12BA"/>
    <w:rsid w:val="00BD3075"/>
    <w:rsid w:val="00BD3391"/>
    <w:rsid w:val="00BD4135"/>
    <w:rsid w:val="00BD44D7"/>
    <w:rsid w:val="00BD6CC3"/>
    <w:rsid w:val="00BE1AC3"/>
    <w:rsid w:val="00BE292D"/>
    <w:rsid w:val="00BE2EE1"/>
    <w:rsid w:val="00BE722C"/>
    <w:rsid w:val="00BF5874"/>
    <w:rsid w:val="00C05487"/>
    <w:rsid w:val="00C05833"/>
    <w:rsid w:val="00C066B5"/>
    <w:rsid w:val="00C068A6"/>
    <w:rsid w:val="00C06FD4"/>
    <w:rsid w:val="00C14EC6"/>
    <w:rsid w:val="00C15610"/>
    <w:rsid w:val="00C16825"/>
    <w:rsid w:val="00C17667"/>
    <w:rsid w:val="00C178B8"/>
    <w:rsid w:val="00C23059"/>
    <w:rsid w:val="00C252DE"/>
    <w:rsid w:val="00C30B67"/>
    <w:rsid w:val="00C411BB"/>
    <w:rsid w:val="00C429FE"/>
    <w:rsid w:val="00C501F8"/>
    <w:rsid w:val="00C517DC"/>
    <w:rsid w:val="00C543EF"/>
    <w:rsid w:val="00C54937"/>
    <w:rsid w:val="00C60825"/>
    <w:rsid w:val="00C60FAC"/>
    <w:rsid w:val="00C62FB1"/>
    <w:rsid w:val="00C64235"/>
    <w:rsid w:val="00C65119"/>
    <w:rsid w:val="00C6609B"/>
    <w:rsid w:val="00C71337"/>
    <w:rsid w:val="00C7648C"/>
    <w:rsid w:val="00C8040E"/>
    <w:rsid w:val="00C81BE8"/>
    <w:rsid w:val="00C82065"/>
    <w:rsid w:val="00C86896"/>
    <w:rsid w:val="00C86B73"/>
    <w:rsid w:val="00C90E7E"/>
    <w:rsid w:val="00C9289B"/>
    <w:rsid w:val="00C93CF8"/>
    <w:rsid w:val="00C9456A"/>
    <w:rsid w:val="00C96CE5"/>
    <w:rsid w:val="00CA0B38"/>
    <w:rsid w:val="00CA60CC"/>
    <w:rsid w:val="00CA64B8"/>
    <w:rsid w:val="00CA6BC6"/>
    <w:rsid w:val="00CA7D22"/>
    <w:rsid w:val="00CB1279"/>
    <w:rsid w:val="00CB4987"/>
    <w:rsid w:val="00CC0306"/>
    <w:rsid w:val="00CC0796"/>
    <w:rsid w:val="00CC15FB"/>
    <w:rsid w:val="00CC72AA"/>
    <w:rsid w:val="00CD0B3C"/>
    <w:rsid w:val="00CD3091"/>
    <w:rsid w:val="00CD350A"/>
    <w:rsid w:val="00CD628C"/>
    <w:rsid w:val="00CD7F8E"/>
    <w:rsid w:val="00CE1A8C"/>
    <w:rsid w:val="00CE2062"/>
    <w:rsid w:val="00CE65BC"/>
    <w:rsid w:val="00CF2B5F"/>
    <w:rsid w:val="00CF3178"/>
    <w:rsid w:val="00CF7E26"/>
    <w:rsid w:val="00D01DD2"/>
    <w:rsid w:val="00D028D1"/>
    <w:rsid w:val="00D03FE4"/>
    <w:rsid w:val="00D060EE"/>
    <w:rsid w:val="00D06ACA"/>
    <w:rsid w:val="00D114D0"/>
    <w:rsid w:val="00D11C9F"/>
    <w:rsid w:val="00D1299A"/>
    <w:rsid w:val="00D12B31"/>
    <w:rsid w:val="00D15121"/>
    <w:rsid w:val="00D16148"/>
    <w:rsid w:val="00D2094F"/>
    <w:rsid w:val="00D22377"/>
    <w:rsid w:val="00D23E8A"/>
    <w:rsid w:val="00D25EF4"/>
    <w:rsid w:val="00D26BCB"/>
    <w:rsid w:val="00D317F1"/>
    <w:rsid w:val="00D31E1A"/>
    <w:rsid w:val="00D4046C"/>
    <w:rsid w:val="00D413B1"/>
    <w:rsid w:val="00D42612"/>
    <w:rsid w:val="00D436AC"/>
    <w:rsid w:val="00D44C7C"/>
    <w:rsid w:val="00D47243"/>
    <w:rsid w:val="00D507EC"/>
    <w:rsid w:val="00D51119"/>
    <w:rsid w:val="00D54317"/>
    <w:rsid w:val="00D61FCA"/>
    <w:rsid w:val="00D63DED"/>
    <w:rsid w:val="00D64A78"/>
    <w:rsid w:val="00D66289"/>
    <w:rsid w:val="00D670F8"/>
    <w:rsid w:val="00D71316"/>
    <w:rsid w:val="00D72A7B"/>
    <w:rsid w:val="00D76555"/>
    <w:rsid w:val="00D81109"/>
    <w:rsid w:val="00D8396E"/>
    <w:rsid w:val="00D85856"/>
    <w:rsid w:val="00D9354E"/>
    <w:rsid w:val="00D949EB"/>
    <w:rsid w:val="00D95FD3"/>
    <w:rsid w:val="00D969AE"/>
    <w:rsid w:val="00DA16B5"/>
    <w:rsid w:val="00DA36C3"/>
    <w:rsid w:val="00DA3EF1"/>
    <w:rsid w:val="00DA6C3C"/>
    <w:rsid w:val="00DB5556"/>
    <w:rsid w:val="00DC70C3"/>
    <w:rsid w:val="00DD075F"/>
    <w:rsid w:val="00DD4068"/>
    <w:rsid w:val="00DD4F6A"/>
    <w:rsid w:val="00DD7EC7"/>
    <w:rsid w:val="00DE0005"/>
    <w:rsid w:val="00DE08A2"/>
    <w:rsid w:val="00DE1336"/>
    <w:rsid w:val="00E03F7B"/>
    <w:rsid w:val="00E073C4"/>
    <w:rsid w:val="00E07F7D"/>
    <w:rsid w:val="00E113B3"/>
    <w:rsid w:val="00E165F4"/>
    <w:rsid w:val="00E1745B"/>
    <w:rsid w:val="00E176E2"/>
    <w:rsid w:val="00E17B45"/>
    <w:rsid w:val="00E215F0"/>
    <w:rsid w:val="00E26572"/>
    <w:rsid w:val="00E31594"/>
    <w:rsid w:val="00E3197A"/>
    <w:rsid w:val="00E319AF"/>
    <w:rsid w:val="00E3690C"/>
    <w:rsid w:val="00E400EF"/>
    <w:rsid w:val="00E43DDF"/>
    <w:rsid w:val="00E441FC"/>
    <w:rsid w:val="00E44D66"/>
    <w:rsid w:val="00E44F8C"/>
    <w:rsid w:val="00E45D5B"/>
    <w:rsid w:val="00E45FEE"/>
    <w:rsid w:val="00E46298"/>
    <w:rsid w:val="00E46CFA"/>
    <w:rsid w:val="00E55976"/>
    <w:rsid w:val="00E561A0"/>
    <w:rsid w:val="00E56AA3"/>
    <w:rsid w:val="00E56F81"/>
    <w:rsid w:val="00E57DD6"/>
    <w:rsid w:val="00E605EA"/>
    <w:rsid w:val="00E60FAE"/>
    <w:rsid w:val="00E61A75"/>
    <w:rsid w:val="00E625F3"/>
    <w:rsid w:val="00E62FDF"/>
    <w:rsid w:val="00E63546"/>
    <w:rsid w:val="00E64901"/>
    <w:rsid w:val="00E74106"/>
    <w:rsid w:val="00E7555C"/>
    <w:rsid w:val="00E803C9"/>
    <w:rsid w:val="00E82C11"/>
    <w:rsid w:val="00E857CC"/>
    <w:rsid w:val="00E86125"/>
    <w:rsid w:val="00E86247"/>
    <w:rsid w:val="00E900BB"/>
    <w:rsid w:val="00E90343"/>
    <w:rsid w:val="00E904FE"/>
    <w:rsid w:val="00E915A6"/>
    <w:rsid w:val="00E9160C"/>
    <w:rsid w:val="00E92B9C"/>
    <w:rsid w:val="00E97390"/>
    <w:rsid w:val="00EA20BC"/>
    <w:rsid w:val="00EA35FF"/>
    <w:rsid w:val="00EB0B90"/>
    <w:rsid w:val="00EB0F9B"/>
    <w:rsid w:val="00EB1FD0"/>
    <w:rsid w:val="00EB609F"/>
    <w:rsid w:val="00EB6D17"/>
    <w:rsid w:val="00EB72D5"/>
    <w:rsid w:val="00EC02D5"/>
    <w:rsid w:val="00EC260C"/>
    <w:rsid w:val="00EC344D"/>
    <w:rsid w:val="00EC5563"/>
    <w:rsid w:val="00ED2CEB"/>
    <w:rsid w:val="00EE0B20"/>
    <w:rsid w:val="00EE18CE"/>
    <w:rsid w:val="00EE5908"/>
    <w:rsid w:val="00EE63EA"/>
    <w:rsid w:val="00EE6857"/>
    <w:rsid w:val="00EF14E6"/>
    <w:rsid w:val="00EF50DB"/>
    <w:rsid w:val="00EF74C0"/>
    <w:rsid w:val="00EF7895"/>
    <w:rsid w:val="00F015FD"/>
    <w:rsid w:val="00F01CFE"/>
    <w:rsid w:val="00F02BBE"/>
    <w:rsid w:val="00F06560"/>
    <w:rsid w:val="00F102F0"/>
    <w:rsid w:val="00F13AD6"/>
    <w:rsid w:val="00F1453A"/>
    <w:rsid w:val="00F2181D"/>
    <w:rsid w:val="00F2259F"/>
    <w:rsid w:val="00F30A62"/>
    <w:rsid w:val="00F3113C"/>
    <w:rsid w:val="00F31481"/>
    <w:rsid w:val="00F355C6"/>
    <w:rsid w:val="00F36100"/>
    <w:rsid w:val="00F372F1"/>
    <w:rsid w:val="00F37F2D"/>
    <w:rsid w:val="00F4113F"/>
    <w:rsid w:val="00F44199"/>
    <w:rsid w:val="00F51BC5"/>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F4E"/>
    <w:rsid w:val="00F9000A"/>
    <w:rsid w:val="00F91840"/>
    <w:rsid w:val="00F936A8"/>
    <w:rsid w:val="00F94B80"/>
    <w:rsid w:val="00F94F8B"/>
    <w:rsid w:val="00FA0834"/>
    <w:rsid w:val="00FA0860"/>
    <w:rsid w:val="00FA20A2"/>
    <w:rsid w:val="00FA596D"/>
    <w:rsid w:val="00FA6ADC"/>
    <w:rsid w:val="00FB38C3"/>
    <w:rsid w:val="00FC035A"/>
    <w:rsid w:val="00FC1C48"/>
    <w:rsid w:val="00FC4CAD"/>
    <w:rsid w:val="00FD2A70"/>
    <w:rsid w:val="00FD4D21"/>
    <w:rsid w:val="00FD6F45"/>
    <w:rsid w:val="00FD78FE"/>
    <w:rsid w:val="00FE0D0C"/>
    <w:rsid w:val="00FE1BA3"/>
    <w:rsid w:val="00FE2026"/>
    <w:rsid w:val="00FE2F6A"/>
    <w:rsid w:val="00FE61D3"/>
    <w:rsid w:val="00FF0F2E"/>
    <w:rsid w:val="00FF2F67"/>
    <w:rsid w:val="00FF3D08"/>
    <w:rsid w:val="00FF4DC9"/>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字符"/>
    <w:basedOn w:val="a0"/>
    <w:link w:val="3"/>
    <w:uiPriority w:val="9"/>
    <w:rsid w:val="00E605EA"/>
    <w:rPr>
      <w:rFonts w:ascii="黑体" w:eastAsia="黑体" w:hAnsi="黑体"/>
      <w:b/>
      <w:bCs/>
    </w:r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标题 4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4" Type="http://schemas.openxmlformats.org/officeDocument/2006/relationships/oleObject" Target="embeddings/oleObject1.bin"/><Relationship Id="rId15" Type="http://schemas.openxmlformats.org/officeDocument/2006/relationships/image" Target="media/image6.wmf"/><Relationship Id="rId16" Type="http://schemas.openxmlformats.org/officeDocument/2006/relationships/oleObject" Target="embeddings/oleObject2.bin"/><Relationship Id="rId17" Type="http://schemas.openxmlformats.org/officeDocument/2006/relationships/image" Target="media/image7.wmf"/><Relationship Id="rId18" Type="http://schemas.openxmlformats.org/officeDocument/2006/relationships/oleObject" Target="embeddings/oleObject3.bin"/><Relationship Id="rId19" Type="http://schemas.openxmlformats.org/officeDocument/2006/relationships/image" Target="media/image8.wmf"/><Relationship Id="rId63" Type="http://schemas.openxmlformats.org/officeDocument/2006/relationships/image" Target="media/image30.wmf"/><Relationship Id="rId64" Type="http://schemas.openxmlformats.org/officeDocument/2006/relationships/oleObject" Target="embeddings/oleObject26.bin"/><Relationship Id="rId65" Type="http://schemas.openxmlformats.org/officeDocument/2006/relationships/image" Target="media/image31.emf"/><Relationship Id="rId66" Type="http://schemas.openxmlformats.org/officeDocument/2006/relationships/package" Target="embeddings/Microsoft_Visio___34444.vsdx"/><Relationship Id="rId67" Type="http://schemas.openxmlformats.org/officeDocument/2006/relationships/image" Target="media/image32.emf"/><Relationship Id="rId68" Type="http://schemas.openxmlformats.org/officeDocument/2006/relationships/package" Target="embeddings/Microsoft_Visio___45555.vsdx"/><Relationship Id="rId69" Type="http://schemas.openxmlformats.org/officeDocument/2006/relationships/image" Target="media/image33.wmf"/><Relationship Id="rId50" Type="http://schemas.openxmlformats.org/officeDocument/2006/relationships/oleObject" Target="embeddings/oleObject19.bin"/><Relationship Id="rId51" Type="http://schemas.openxmlformats.org/officeDocument/2006/relationships/image" Target="media/image24.wmf"/><Relationship Id="rId52" Type="http://schemas.openxmlformats.org/officeDocument/2006/relationships/oleObject" Target="embeddings/oleObject20.bin"/><Relationship Id="rId53" Type="http://schemas.openxmlformats.org/officeDocument/2006/relationships/image" Target="media/image25.wmf"/><Relationship Id="rId54" Type="http://schemas.openxmlformats.org/officeDocument/2006/relationships/oleObject" Target="embeddings/oleObject21.bin"/><Relationship Id="rId55" Type="http://schemas.openxmlformats.org/officeDocument/2006/relationships/image" Target="media/image26.wmf"/><Relationship Id="rId56" Type="http://schemas.openxmlformats.org/officeDocument/2006/relationships/oleObject" Target="embeddings/oleObject22.bin"/><Relationship Id="rId57" Type="http://schemas.openxmlformats.org/officeDocument/2006/relationships/image" Target="media/image27.wmf"/><Relationship Id="rId58" Type="http://schemas.openxmlformats.org/officeDocument/2006/relationships/oleObject" Target="embeddings/oleObject23.bin"/><Relationship Id="rId59" Type="http://schemas.openxmlformats.org/officeDocument/2006/relationships/image" Target="media/image28.wmf"/><Relationship Id="rId40" Type="http://schemas.openxmlformats.org/officeDocument/2006/relationships/oleObject" Target="embeddings/oleObject14.bin"/><Relationship Id="rId41" Type="http://schemas.openxmlformats.org/officeDocument/2006/relationships/image" Target="media/image19.wmf"/><Relationship Id="rId42" Type="http://schemas.openxmlformats.org/officeDocument/2006/relationships/oleObject" Target="embeddings/oleObject15.bin"/><Relationship Id="rId43" Type="http://schemas.openxmlformats.org/officeDocument/2006/relationships/image" Target="media/image20.wmf"/><Relationship Id="rId44" Type="http://schemas.openxmlformats.org/officeDocument/2006/relationships/oleObject" Target="embeddings/oleObject16.bin"/><Relationship Id="rId45" Type="http://schemas.openxmlformats.org/officeDocument/2006/relationships/image" Target="media/image21.wmf"/><Relationship Id="rId46" Type="http://schemas.openxmlformats.org/officeDocument/2006/relationships/oleObject" Target="embeddings/oleObject17.bin"/><Relationship Id="rId47" Type="http://schemas.openxmlformats.org/officeDocument/2006/relationships/image" Target="media/image22.wmf"/><Relationship Id="rId48" Type="http://schemas.openxmlformats.org/officeDocument/2006/relationships/oleObject" Target="embeddings/oleObject18.bin"/><Relationship Id="rId49" Type="http://schemas.openxmlformats.org/officeDocument/2006/relationships/image" Target="media/image23.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eg"/><Relationship Id="rId7" Type="http://schemas.openxmlformats.org/officeDocument/2006/relationships/image" Target="media/image2.emf"/><Relationship Id="rId8" Type="http://schemas.openxmlformats.org/officeDocument/2006/relationships/package" Target="embeddings/Microsoft_Visio___1111.vsdx"/><Relationship Id="rId9" Type="http://schemas.openxmlformats.org/officeDocument/2006/relationships/image" Target="media/image3.emf"/><Relationship Id="rId30" Type="http://schemas.openxmlformats.org/officeDocument/2006/relationships/oleObject" Target="embeddings/oleObject9.bin"/><Relationship Id="rId31" Type="http://schemas.openxmlformats.org/officeDocument/2006/relationships/image" Target="media/image14.wmf"/><Relationship Id="rId32" Type="http://schemas.openxmlformats.org/officeDocument/2006/relationships/oleObject" Target="embeddings/oleObject10.bin"/><Relationship Id="rId33" Type="http://schemas.openxmlformats.org/officeDocument/2006/relationships/image" Target="media/image15.wmf"/><Relationship Id="rId34" Type="http://schemas.openxmlformats.org/officeDocument/2006/relationships/oleObject" Target="embeddings/oleObject11.bin"/><Relationship Id="rId35" Type="http://schemas.openxmlformats.org/officeDocument/2006/relationships/image" Target="media/image16.wmf"/><Relationship Id="rId36" Type="http://schemas.openxmlformats.org/officeDocument/2006/relationships/oleObject" Target="embeddings/oleObject12.bin"/><Relationship Id="rId37" Type="http://schemas.openxmlformats.org/officeDocument/2006/relationships/image" Target="media/image17.wmf"/><Relationship Id="rId38" Type="http://schemas.openxmlformats.org/officeDocument/2006/relationships/oleObject" Target="embeddings/oleObject13.bin"/><Relationship Id="rId39" Type="http://schemas.openxmlformats.org/officeDocument/2006/relationships/image" Target="media/image18.wmf"/><Relationship Id="rId80" Type="http://schemas.openxmlformats.org/officeDocument/2006/relationships/package" Target="embeddings/Microsoft_Visio___56666.vsdx"/><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oleObject" Target="embeddings/oleObject27.bin"/><Relationship Id="rId71" Type="http://schemas.openxmlformats.org/officeDocument/2006/relationships/image" Target="media/image34.wmf"/><Relationship Id="rId72" Type="http://schemas.openxmlformats.org/officeDocument/2006/relationships/oleObject" Target="embeddings/oleObject28.bin"/><Relationship Id="rId20" Type="http://schemas.openxmlformats.org/officeDocument/2006/relationships/oleObject" Target="embeddings/oleObject4.bin"/><Relationship Id="rId21" Type="http://schemas.openxmlformats.org/officeDocument/2006/relationships/image" Target="media/image9.wmf"/><Relationship Id="rId22" Type="http://schemas.openxmlformats.org/officeDocument/2006/relationships/oleObject" Target="embeddings/oleObject5.bin"/><Relationship Id="rId23" Type="http://schemas.openxmlformats.org/officeDocument/2006/relationships/image" Target="media/image10.wmf"/><Relationship Id="rId24" Type="http://schemas.openxmlformats.org/officeDocument/2006/relationships/oleObject" Target="embeddings/oleObject6.bin"/><Relationship Id="rId25" Type="http://schemas.openxmlformats.org/officeDocument/2006/relationships/image" Target="media/image11.wmf"/><Relationship Id="rId26" Type="http://schemas.openxmlformats.org/officeDocument/2006/relationships/oleObject" Target="embeddings/oleObject7.bin"/><Relationship Id="rId27" Type="http://schemas.openxmlformats.org/officeDocument/2006/relationships/image" Target="media/image12.wmf"/><Relationship Id="rId28" Type="http://schemas.openxmlformats.org/officeDocument/2006/relationships/oleObject" Target="embeddings/oleObject8.bin"/><Relationship Id="rId29" Type="http://schemas.openxmlformats.org/officeDocument/2006/relationships/image" Target="media/image13.wmf"/><Relationship Id="rId73" Type="http://schemas.openxmlformats.org/officeDocument/2006/relationships/image" Target="media/image35.wmf"/><Relationship Id="rId74" Type="http://schemas.openxmlformats.org/officeDocument/2006/relationships/oleObject" Target="embeddings/oleObject29.bin"/><Relationship Id="rId75" Type="http://schemas.openxmlformats.org/officeDocument/2006/relationships/image" Target="media/image36.wmf"/><Relationship Id="rId76" Type="http://schemas.openxmlformats.org/officeDocument/2006/relationships/oleObject" Target="embeddings/oleObject30.bin"/><Relationship Id="rId77" Type="http://schemas.openxmlformats.org/officeDocument/2006/relationships/image" Target="media/image37.wmf"/><Relationship Id="rId78" Type="http://schemas.openxmlformats.org/officeDocument/2006/relationships/oleObject" Target="embeddings/oleObject31.bin"/><Relationship Id="rId79" Type="http://schemas.openxmlformats.org/officeDocument/2006/relationships/image" Target="media/image38.emf"/><Relationship Id="rId60" Type="http://schemas.openxmlformats.org/officeDocument/2006/relationships/oleObject" Target="embeddings/oleObject24.bin"/><Relationship Id="rId61" Type="http://schemas.openxmlformats.org/officeDocument/2006/relationships/image" Target="media/image29.wmf"/><Relationship Id="rId62" Type="http://schemas.openxmlformats.org/officeDocument/2006/relationships/oleObject" Target="embeddings/oleObject25.bin"/><Relationship Id="rId10" Type="http://schemas.openxmlformats.org/officeDocument/2006/relationships/package" Target="embeddings/Microsoft_Visio___12222.vsdx"/><Relationship Id="rId11" Type="http://schemas.openxmlformats.org/officeDocument/2006/relationships/image" Target="media/image4.emf"/><Relationship Id="rId12" Type="http://schemas.openxmlformats.org/officeDocument/2006/relationships/package" Target="embeddings/Microsoft_Visio___233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4EDF3B-BA4C-0442-B34A-75B997D1C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36</Pages>
  <Words>4643</Words>
  <Characters>26466</Characters>
  <Application>Microsoft Macintosh Word</Application>
  <DocSecurity>0</DocSecurity>
  <Lines>220</Lines>
  <Paragraphs>62</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1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406</cp:revision>
  <dcterms:created xsi:type="dcterms:W3CDTF">2016-07-15T09:18:00Z</dcterms:created>
  <dcterms:modified xsi:type="dcterms:W3CDTF">2017-05-14T12:54:00Z</dcterms:modified>
</cp:coreProperties>
</file>